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r w:rsidR="00606073">
        <w:rPr>
          <w:rFonts w:hint="eastAsia"/>
        </w:rPr>
        <w:t>汉字串不需要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3B450E">
        <w:rPr>
          <w:rFonts w:hint="eastAsia"/>
        </w:rPr>
        <w:t>这种</w:t>
      </w:r>
      <w:r w:rsidR="00AA07D2">
        <w:rPr>
          <w:rFonts w:hint="eastAsia"/>
        </w:rPr>
        <w:t>表示</w:t>
      </w:r>
      <w:r w:rsidR="00AA07D2">
        <w:t>方法的</w:t>
      </w:r>
      <w:r>
        <w:rPr>
          <w:rFonts w:hint="eastAsia"/>
        </w:rPr>
        <w:t>基本思想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AA07D2">
        <w:rPr>
          <w:rFonts w:hint="eastAsia"/>
        </w:rPr>
        <w:t>指模型中的超参数</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3526D9">
        <w:rPr>
          <w:rFonts w:hint="eastAsia"/>
        </w:rPr>
        <w:t>语义相似的词</w:t>
      </w:r>
      <w:r w:rsidR="004C0CA8">
        <w:rPr>
          <w:rFonts w:hint="eastAsia"/>
        </w:rPr>
        <w:t>在空间</w:t>
      </w:r>
      <w:r w:rsidR="003526D9">
        <w:rPr>
          <w:rFonts w:hint="eastAsia"/>
        </w:rPr>
        <w:t>距离上会更接近，例如“</w:t>
      </w:r>
      <w:r w:rsidR="003526D9" w:rsidRPr="006A009A">
        <w:rPr>
          <w:rFonts w:hint="eastAsia"/>
        </w:rPr>
        <w:t>渔夫</w:t>
      </w:r>
      <w:r w:rsidR="003526D9">
        <w:rPr>
          <w:rFonts w:hint="eastAsia"/>
        </w:rPr>
        <w:t>”和“打渔郎”，两者的距离会远远小于“</w:t>
      </w:r>
      <w:r w:rsidR="003526D9">
        <w:rPr>
          <w:rFonts w:ascii="宋体" w:eastAsia="宋体" w:hAnsiTheme="minorHAnsi" w:cs="宋体" w:hint="eastAsia"/>
          <w:kern w:val="0"/>
          <w:sz w:val="21"/>
          <w:szCs w:val="21"/>
        </w:rPr>
        <w:t>渔夫</w:t>
      </w:r>
      <w:r w:rsidR="003526D9">
        <w:rPr>
          <w:rFonts w:hint="eastAsia"/>
        </w:rPr>
        <w:t>”和“龙卷风”，</w:t>
      </w:r>
      <w:r w:rsidR="00F11CEC">
        <w:rPr>
          <w:rFonts w:hint="eastAsia"/>
        </w:rPr>
        <w:t>因此</w:t>
      </w:r>
      <w:r w:rsidR="003526D9">
        <w:rPr>
          <w:rFonts w:hint="eastAsia"/>
        </w:rPr>
        <w:t>可以</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lastRenderedPageBreak/>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示就是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最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示更加</w:t>
      </w:r>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词表示模型构建了一个混合词表示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最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词表示模型的优势</w:t>
      </w:r>
      <w:r>
        <w:rPr>
          <w:rFonts w:hint="eastAsia"/>
        </w:rPr>
        <w:t>，增加模型的覆盖面</w:t>
      </w:r>
      <w:r w:rsidR="008D1DF5">
        <w:rPr>
          <w:rFonts w:hint="eastAsia"/>
        </w:rPr>
        <w:t>，进而增强词表示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歧中，并</w:t>
      </w:r>
      <w:r w:rsidR="00D46126">
        <w:t>将</w:t>
      </w:r>
      <w:r>
        <w:rPr>
          <w:rFonts w:hint="eastAsia"/>
        </w:rPr>
        <w:t>词义消歧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歧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词周围的上下文词语并不是同等重要的，而且主流模型都缺少词序信息，于是在词袋模型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lastRenderedPageBreak/>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3277689"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同义词词林对</w:t>
      </w:r>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Pr>
          <w:rFonts w:hint="eastAsia"/>
        </w:rPr>
        <w:t>的词组或短句，</w:t>
      </w:r>
      <w:r w:rsidR="000E7BFE">
        <w:rPr>
          <w:rFonts w:hint="eastAsia"/>
        </w:rPr>
        <w:t>同时</w:t>
      </w:r>
      <w:r w:rsidR="000E7BFE">
        <w:t>也</w:t>
      </w:r>
      <w:r w:rsidRPr="001525A5">
        <w:rPr>
          <w:rFonts w:hint="eastAsia"/>
        </w:rPr>
        <w:t>是中国传统文化的一大特色，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成语</w:t>
      </w:r>
      <w:r w:rsidR="00E70847">
        <w:rPr>
          <w:rFonts w:hint="eastAsia"/>
        </w:rPr>
        <w:t>和歇后语</w:t>
      </w:r>
      <w:r w:rsidR="00E70847">
        <w:t>类似，</w:t>
      </w:r>
      <w:r w:rsidRPr="001525A5">
        <w:rPr>
          <w:rFonts w:hint="eastAsia"/>
        </w:rPr>
        <w:t>很大一部分</w:t>
      </w:r>
      <w:r w:rsidR="00E70847">
        <w:rPr>
          <w:rFonts w:hint="eastAsia"/>
        </w:rPr>
        <w:t>都是直接</w:t>
      </w:r>
      <w:r w:rsidRPr="001525A5">
        <w:rPr>
          <w:rFonts w:hint="eastAsia"/>
        </w:rPr>
        <w:t>从古代相承沿用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w:t>
      </w:r>
      <w:r w:rsidRPr="008F1B0C">
        <w:rPr>
          <w:rFonts w:hint="eastAsia"/>
        </w:rPr>
        <w:lastRenderedPageBreak/>
        <w:t>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词表示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词表示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词表示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词表示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词预测</w:t>
            </w:r>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的</w:t>
      </w:r>
      <w:r w:rsidR="001F00D8" w:rsidRPr="00BD61E1">
        <w:rPr>
          <w:rFonts w:ascii="宋体" w:hAnsi="宋体" w:cs="宋体" w:hint="eastAsia"/>
          <w:sz w:val="24"/>
          <w:szCs w:val="24"/>
        </w:rPr>
        <w:t>词袋模型</w:t>
      </w:r>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研表究明，汉字的序顺并不</w:t>
      </w:r>
      <w:r w:rsidR="00BD61E1">
        <w:rPr>
          <w:rFonts w:ascii="宋体" w:hAnsi="宋体" w:cs="宋体" w:hint="eastAsia"/>
          <w:sz w:val="24"/>
          <w:szCs w:val="24"/>
        </w:rPr>
        <w:t>定一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3277690"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3277691"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3277692"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r>
        <w:rPr>
          <w:rFonts w:hint="eastAsia"/>
        </w:rPr>
        <w:t>降低没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一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586F11">
        <w:rPr>
          <w:rFonts w:hint="eastAsia"/>
        </w:rPr>
        <w:t>词</w:t>
      </w:r>
      <w:r w:rsidR="006A4D8C">
        <w:rPr>
          <w:rFonts w:hint="eastAsia"/>
        </w:rPr>
        <w:t>被</w:t>
      </w:r>
      <w:r w:rsidR="006A4D8C">
        <w:t>访问到的</w:t>
      </w:r>
      <w:r>
        <w:rPr>
          <w:rFonts w:hint="eastAsia"/>
        </w:rPr>
        <w:t>概率是沿着二叉树</w:t>
      </w:r>
      <w:r w:rsidR="00586F11">
        <w:rPr>
          <w:rFonts w:hint="eastAsia"/>
        </w:rPr>
        <w:t>路径</w:t>
      </w:r>
      <w:r>
        <w:rPr>
          <w:rFonts w:hint="eastAsia"/>
        </w:rPr>
        <w:t>的所有概率的乘积，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词所在的上下文中的词作为输出，而</w:t>
      </w:r>
      <w:r w:rsidR="0044665D">
        <w:rPr>
          <w:rFonts w:ascii="宋体" w:hAnsi="宋体" w:cs="宋体" w:hint="eastAsia"/>
          <w:sz w:val="24"/>
          <w:szCs w:val="24"/>
        </w:rPr>
        <w:t>当前</w:t>
      </w:r>
      <w:r w:rsidR="0044665D" w:rsidRPr="0044665D">
        <w:rPr>
          <w:rFonts w:ascii="宋体" w:hAnsi="宋体" w:cs="宋体" w:hint="eastAsia"/>
          <w:sz w:val="24"/>
          <w:szCs w:val="24"/>
        </w:rPr>
        <w:t>词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r w:rsidR="008D2856">
        <w:rPr>
          <w:rFonts w:ascii="宋体" w:hAnsi="宋体" w:cs="宋体"/>
          <w:sz w:val="24"/>
          <w:szCs w:val="24"/>
        </w:rPr>
        <w:t>词</w:t>
      </w:r>
      <w:r w:rsidR="008D2856">
        <w:rPr>
          <w:rFonts w:ascii="宋体" w:hAnsi="宋体" w:cs="宋体" w:hint="eastAsia"/>
          <w:sz w:val="24"/>
          <w:szCs w:val="24"/>
        </w:rPr>
        <w:t>距离</w:t>
      </w:r>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3277693"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3277694"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示学习模型都会用到词语的共现信息，但是如何利用共现信息进行词表示仍然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博客语料而非文学语料，因为</w:t>
      </w:r>
      <w:r w:rsidR="00604869">
        <w:t>文学语料太过书面语化</w:t>
      </w:r>
      <w:r w:rsidR="00604869">
        <w:rPr>
          <w:rFonts w:hint="eastAsia"/>
        </w:rPr>
        <w:t>，</w:t>
      </w:r>
      <w:r w:rsidR="00025C52">
        <w:rPr>
          <w:rFonts w:hint="eastAsia"/>
        </w:rPr>
        <w:t>微博</w:t>
      </w:r>
      <w:r w:rsidR="00025C52">
        <w:t>、博客更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r>
        <w:rPr>
          <w:rFonts w:hint="eastAsia"/>
        </w:rPr>
        <w:t>20366</w:t>
      </w:r>
      <w:r w:rsidR="00BC30E6">
        <w:rPr>
          <w:rFonts w:hint="eastAsia"/>
        </w:rPr>
        <w:t>多</w:t>
      </w:r>
      <w:r>
        <w:rPr>
          <w:rFonts w:hint="eastAsia"/>
        </w:rPr>
        <w:t>条</w:t>
      </w:r>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词表示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驹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w:t>
      </w:r>
      <w:r w:rsidRPr="00491F92">
        <w:rPr>
          <w:rFonts w:hint="eastAsia"/>
        </w:rPr>
        <w:lastRenderedPageBreak/>
        <w:t>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r>
        <w:rPr>
          <w:rFonts w:hint="eastAsia"/>
        </w:rPr>
        <w:t>同义词词林</w:t>
      </w:r>
      <w:r w:rsidR="00DD3487">
        <w:rPr>
          <w:rFonts w:hint="eastAsia"/>
        </w:rPr>
        <w:t>一</w:t>
      </w:r>
      <w:r>
        <w:rPr>
          <w:rFonts w:hint="eastAsia"/>
        </w:rPr>
        <w:t>共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r>
        <w:rPr>
          <w:rFonts w:ascii="Calibri" w:hAnsi="Calibri" w:cs="Calibri" w:hint="eastAsia"/>
        </w:rPr>
        <w:t>同义词词林</w:t>
      </w:r>
      <w:r w:rsidRPr="00C83C0A">
        <w:rPr>
          <w:rFonts w:hint="eastAsia"/>
        </w:rPr>
        <w:t>词语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同义词词林用到的编码表，</w:t>
      </w:r>
      <w:r w:rsidR="00EB4318">
        <w:rPr>
          <w:rFonts w:hint="eastAsia"/>
        </w:rPr>
        <w:t>各编码位</w:t>
      </w:r>
      <w:r w:rsidR="00BE1546" w:rsidRPr="00BE1546">
        <w:rPr>
          <w:rFonts w:hint="eastAsia"/>
        </w:rPr>
        <w:t>按照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lastRenderedPageBreak/>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F472E1" w:rsidRPr="00F472E1">
        <w:rPr>
          <w:rFonts w:hint="eastAsia"/>
        </w:rPr>
        <w:t>特征集合之间的相似关系</w:t>
      </w:r>
      <w:r w:rsidR="00C150B7">
        <w:rPr>
          <w:rFonts w:hint="eastAsia"/>
        </w:rPr>
        <w:t>度量</w:t>
      </w:r>
      <w:r w:rsidR="00F472E1">
        <w:rPr>
          <w:rFonts w:hint="eastAsia"/>
        </w:rPr>
        <w:t>。</w:t>
      </w:r>
      <w:r w:rsidR="00CE7925">
        <w:rPr>
          <w:rFonts w:hint="eastAsia"/>
        </w:rPr>
        <w:t>常见</w:t>
      </w:r>
      <w:r w:rsidR="00CE7925">
        <w:t>的相似度计算方法</w:t>
      </w:r>
      <w:r w:rsidR="003A60A0">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955B78">
        <w:rPr>
          <w:rFonts w:hint="eastAsia"/>
        </w:rPr>
        <w:t>区间内</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lastRenderedPageBreak/>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w:t>
      </w:r>
      <w:r w:rsidR="000634DA">
        <w:rPr>
          <w:rFonts w:hint="eastAsia"/>
        </w:rPr>
        <w:t>将</w:t>
      </w:r>
      <w:r w:rsidR="000634DA">
        <w:t>当前主流的</w:t>
      </w:r>
      <w:r w:rsidR="00B130CA">
        <w:rPr>
          <w:rFonts w:hint="eastAsia"/>
        </w:rPr>
        <w:t>计算句子相似度的算法</w:t>
      </w:r>
      <w:r w:rsidR="000634DA">
        <w:rPr>
          <w:rFonts w:hint="eastAsia"/>
        </w:rPr>
        <w:t>分为</w:t>
      </w:r>
      <w:r w:rsidR="000634DA">
        <w:t>了三类</w:t>
      </w:r>
      <w:r w:rsidR="00B130CA">
        <w:rPr>
          <w:rFonts w:hint="eastAsia"/>
        </w:rPr>
        <w:t>，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w:t>
      </w:r>
      <w:r w:rsidR="003A65DE">
        <w:rPr>
          <w:rFonts w:hint="eastAsia"/>
        </w:rPr>
        <w:t>总的来说</w:t>
      </w:r>
      <w:r w:rsidR="003A65DE">
        <w:t>，</w:t>
      </w:r>
      <w:r w:rsidR="00B130CA">
        <w:rPr>
          <w:rFonts w:hint="eastAsia"/>
        </w:rPr>
        <w:t>现有的</w:t>
      </w:r>
      <w:r w:rsidR="00C01369">
        <w:rPr>
          <w:rFonts w:hint="eastAsia"/>
        </w:rPr>
        <w:t>句子相似度</w:t>
      </w:r>
      <w:r w:rsidR="00B130CA">
        <w:rPr>
          <w:rFonts w:hint="eastAsia"/>
        </w:rPr>
        <w:t>计算方法，按照</w:t>
      </w:r>
      <w:r w:rsidR="00390829">
        <w:rPr>
          <w:rFonts w:hint="eastAsia"/>
        </w:rPr>
        <w:t>其</w:t>
      </w:r>
      <w:r w:rsidR="00390829">
        <w:t>利用的句子信息和句子特征表示的不同</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CF6352">
        <w:rPr>
          <w:rFonts w:hint="eastAsia"/>
        </w:rPr>
        <w:t>多个</w:t>
      </w:r>
      <w:r w:rsidR="00B130CA">
        <w:rPr>
          <w:rFonts w:hint="eastAsia"/>
        </w:rPr>
        <w:t>词</w:t>
      </w:r>
      <w:r w:rsidR="00E13246">
        <w:rPr>
          <w:rFonts w:hint="eastAsia"/>
        </w:rPr>
        <w:t>构成</w:t>
      </w:r>
      <w:r w:rsidR="00C01369">
        <w:rPr>
          <w:rFonts w:hint="eastAsia"/>
        </w:rPr>
        <w:t>的线性序列，只</w:t>
      </w:r>
      <w:r w:rsidR="00CF6352">
        <w:rPr>
          <w:rFonts w:hint="eastAsia"/>
        </w:rPr>
        <w:t>利用</w:t>
      </w:r>
      <w:r w:rsidR="00C01369">
        <w:rPr>
          <w:rFonts w:hint="eastAsia"/>
        </w:rPr>
        <w:t>组成句子的</w:t>
      </w:r>
      <w:r w:rsidR="00CF6352">
        <w:rPr>
          <w:rFonts w:hint="eastAsia"/>
        </w:rPr>
        <w:t>各个词的词频、词性、长度以及</w:t>
      </w:r>
      <w:r w:rsidR="00C01369">
        <w:rPr>
          <w:rFonts w:hint="eastAsia"/>
        </w:rPr>
        <w:t>词序等信息来</w:t>
      </w:r>
      <w:r w:rsidR="00390829">
        <w:rPr>
          <w:rFonts w:hint="eastAsia"/>
        </w:rPr>
        <w:t>综合</w:t>
      </w:r>
      <w:r w:rsidR="00C01369">
        <w:t>衡量语句的</w:t>
      </w:r>
      <w:r w:rsidR="00CF6352">
        <w:rPr>
          <w:rFonts w:hint="eastAsia"/>
        </w:rPr>
        <w:t>语义</w:t>
      </w:r>
      <w:r w:rsidR="00C01369">
        <w:t>相似度</w:t>
      </w:r>
      <w:r w:rsidR="00C01369">
        <w:rPr>
          <w:rFonts w:hint="eastAsia"/>
        </w:rPr>
        <w:t>，</w:t>
      </w:r>
      <w:r w:rsidR="00C01369">
        <w:t>而</w:t>
      </w:r>
      <w:r w:rsidR="00CF6352">
        <w:rPr>
          <w:rFonts w:hint="eastAsia"/>
        </w:rPr>
        <w:t>并没有</w:t>
      </w:r>
      <w:r w:rsidR="00C01369">
        <w:rPr>
          <w:rFonts w:hint="eastAsia"/>
        </w:rPr>
        <w:t>对语句进行语法结构分析</w:t>
      </w:r>
      <w:r w:rsidR="00E13246">
        <w:rPr>
          <w:rFonts w:hint="eastAsia"/>
        </w:rPr>
        <w:t>，只利用了句子的表层</w:t>
      </w:r>
      <w:r w:rsidR="00CF6352">
        <w:rPr>
          <w:rFonts w:hint="eastAsia"/>
        </w:rPr>
        <w:t>的</w:t>
      </w:r>
      <w:r w:rsidR="00CF6352" w:rsidRPr="00CF6352">
        <w:rPr>
          <w:rFonts w:asciiTheme="minorEastAsia" w:hAnsiTheme="minorEastAsia"/>
        </w:rPr>
        <w:t>“</w:t>
      </w:r>
      <w:r w:rsidR="00CF6352">
        <w:rPr>
          <w:rFonts w:asciiTheme="minorEastAsia" w:hAnsiTheme="minorEastAsia" w:hint="eastAsia"/>
        </w:rPr>
        <w:t>字面</w:t>
      </w:r>
      <w:r w:rsidR="00CF6352" w:rsidRPr="00CF6352">
        <w:rPr>
          <w:rFonts w:asciiTheme="minorEastAsia" w:hAnsiTheme="minorEastAsia"/>
        </w:rPr>
        <w:t>”</w:t>
      </w:r>
      <w:r w:rsidR="00E13246">
        <w:rPr>
          <w:rFonts w:hint="eastAsia"/>
        </w:rPr>
        <w:t>信息，</w:t>
      </w:r>
      <w:r w:rsidR="00CF6352">
        <w:rPr>
          <w:rFonts w:hint="eastAsia"/>
        </w:rPr>
        <w:t>没有考虑</w:t>
      </w:r>
      <w:r w:rsidR="00CF6352">
        <w:t>词之间的相互依赖和</w:t>
      </w:r>
      <w:r w:rsidR="00CF6352">
        <w:rPr>
          <w:rFonts w:hint="eastAsia"/>
        </w:rPr>
        <w:t>影响</w:t>
      </w:r>
      <w:r w:rsidR="00CF6352">
        <w:t>，没有考虑特定词组合在一起时</w:t>
      </w:r>
      <w:r w:rsidR="00CF6352">
        <w:rPr>
          <w:rFonts w:hint="eastAsia"/>
        </w:rPr>
        <w:t>语义</w:t>
      </w:r>
      <w:r w:rsidR="00CF6352">
        <w:t>发生的变化，</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w:t>
      </w:r>
      <w:r w:rsidR="00787713">
        <w:rPr>
          <w:rFonts w:hint="eastAsia"/>
        </w:rPr>
        <w:t>深度</w:t>
      </w:r>
      <w:r w:rsidR="00B130CA">
        <w:rPr>
          <w:rFonts w:hint="eastAsia"/>
        </w:rPr>
        <w:t>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w:t>
      </w:r>
      <w:r w:rsidR="00787713">
        <w:rPr>
          <w:rFonts w:hint="eastAsia"/>
        </w:rPr>
        <w:t>语义</w:t>
      </w:r>
      <w:r w:rsidR="00A048B1">
        <w:rPr>
          <w:rFonts w:hint="eastAsia"/>
        </w:rPr>
        <w:t>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w:t>
      </w:r>
      <w:r w:rsidR="00787713">
        <w:rPr>
          <w:rFonts w:hint="eastAsia"/>
        </w:rPr>
        <w:t>的</w:t>
      </w:r>
      <w:r w:rsidR="00A048B1">
        <w:t>关键词</w:t>
      </w:r>
      <w:r w:rsidR="00A048B1">
        <w:rPr>
          <w:rFonts w:hint="eastAsia"/>
        </w:rPr>
        <w:t>，</w:t>
      </w:r>
      <w:r w:rsidR="00787713">
        <w:rPr>
          <w:rFonts w:hint="eastAsia"/>
        </w:rPr>
        <w:t>而</w:t>
      </w:r>
      <w:r w:rsidR="00A048B1">
        <w:rPr>
          <w:rFonts w:hint="eastAsia"/>
        </w:rPr>
        <w:t>且该词在两个句子中的前邻关键词或者后临关键词相同或者是同义词</w:t>
      </w:r>
      <w:r w:rsidR="00311B00">
        <w:t>，则表明两个句子不仅有相同的关键词，该关键词在句子中</w:t>
      </w:r>
      <w:r w:rsidR="00311B00">
        <w:rPr>
          <w:rFonts w:hint="eastAsia"/>
        </w:rPr>
        <w:t>所</w:t>
      </w:r>
      <w:r w:rsidR="00311B00">
        <w:t>表示的义项还是同一个</w:t>
      </w:r>
      <w:r w:rsidR="00A048B1">
        <w:rPr>
          <w:rFonts w:hint="eastAsia"/>
        </w:rPr>
        <w:t>，这样</w:t>
      </w:r>
      <w:r w:rsidR="00A048B1">
        <w:t>加上前后</w:t>
      </w:r>
      <w:r w:rsidR="00A048B1">
        <w:rPr>
          <w:rFonts w:hint="eastAsia"/>
        </w:rPr>
        <w:t>相邻</w:t>
      </w:r>
      <w:r w:rsidR="00A048B1">
        <w:t>关键词的限定，</w:t>
      </w:r>
      <w:r w:rsidR="002D7BE5">
        <w:t>主要是考虑到</w:t>
      </w:r>
      <w:r w:rsidR="00A048B1">
        <w:t>多义词的影响，如果满足这一限定</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051C22" w:rsidP="008A711F">
      <w:pPr>
        <w:ind w:firstLine="420"/>
      </w:pPr>
      <w:r>
        <w:rPr>
          <w:rFonts w:hint="eastAsia"/>
        </w:rPr>
        <w:t>在成语的学习和使用过程中，很多情况下，与</w:t>
      </w:r>
      <w:r>
        <w:t>通过成语</w:t>
      </w:r>
      <w:r>
        <w:rPr>
          <w:rFonts w:hint="eastAsia"/>
        </w:rPr>
        <w:t>查询</w:t>
      </w:r>
      <w:r>
        <w:t>其</w:t>
      </w:r>
      <w:r>
        <w:rPr>
          <w:rFonts w:hint="eastAsia"/>
        </w:rPr>
        <w:t>读音</w:t>
      </w:r>
      <w:r>
        <w:t>、写法、</w:t>
      </w:r>
      <w:r>
        <w:rPr>
          <w:rFonts w:hint="eastAsia"/>
        </w:rPr>
        <w:t>含义</w:t>
      </w:r>
      <w:r>
        <w:t>等</w:t>
      </w:r>
      <w:r>
        <w:rPr>
          <w:rFonts w:hint="eastAsia"/>
        </w:rPr>
        <w:t>相反</w:t>
      </w:r>
      <w:r>
        <w:t>，</w:t>
      </w:r>
      <w:r w:rsidR="00D862B4" w:rsidRPr="00D862B4">
        <w:rPr>
          <w:rFonts w:hint="eastAsia"/>
        </w:rPr>
        <w:t>用户</w:t>
      </w:r>
      <w:r>
        <w:rPr>
          <w:rFonts w:hint="eastAsia"/>
        </w:rPr>
        <w:t>通常</w:t>
      </w:r>
      <w:r w:rsidR="00C933CF">
        <w:rPr>
          <w:rFonts w:hint="eastAsia"/>
        </w:rPr>
        <w:t>只</w:t>
      </w:r>
      <w:r w:rsidR="00D862B4" w:rsidRPr="00D862B4">
        <w:rPr>
          <w:rFonts w:hint="eastAsia"/>
        </w:rPr>
        <w:t>知道想要表达的意思，而不知道具体</w:t>
      </w:r>
      <w:r>
        <w:rPr>
          <w:rFonts w:hint="eastAsia"/>
        </w:rPr>
        <w:t>选用</w:t>
      </w:r>
      <w:r w:rsidR="00C933CF">
        <w:t>什么</w:t>
      </w:r>
      <w:r w:rsidR="00D862B4" w:rsidRPr="00D862B4">
        <w:rPr>
          <w:rFonts w:hint="eastAsia"/>
        </w:rPr>
        <w:t>成语。这一需求</w:t>
      </w:r>
      <w:r>
        <w:rPr>
          <w:rFonts w:hint="eastAsia"/>
        </w:rPr>
        <w:t>传统</w:t>
      </w:r>
      <w:r>
        <w:t>的</w:t>
      </w:r>
      <w:r>
        <w:rPr>
          <w:rFonts w:hint="eastAsia"/>
        </w:rPr>
        <w:t>通过</w:t>
      </w:r>
      <w:r>
        <w:t>成语查询读音、写法</w:t>
      </w:r>
      <w:r>
        <w:rPr>
          <w:rFonts w:hint="eastAsia"/>
        </w:rPr>
        <w:t>等</w:t>
      </w:r>
      <w:r>
        <w:t>信息的正向检索</w:t>
      </w:r>
      <w:r w:rsidRPr="00D862B4">
        <w:rPr>
          <w:rFonts w:hint="eastAsia"/>
        </w:rPr>
        <w:t>方式</w:t>
      </w:r>
      <w:r>
        <w:rPr>
          <w:rFonts w:hint="eastAsia"/>
        </w:rPr>
        <w:t>根本</w:t>
      </w:r>
      <w:r w:rsidRPr="00D862B4">
        <w:rPr>
          <w:rFonts w:hint="eastAsia"/>
        </w:rPr>
        <w:t>无法满足</w:t>
      </w:r>
      <w:r>
        <w:rPr>
          <w:rFonts w:hint="eastAsia"/>
        </w:rPr>
        <w:t>，而</w:t>
      </w:r>
      <w:r>
        <w:lastRenderedPageBreak/>
        <w:t>目前通过</w:t>
      </w:r>
      <w:r w:rsidR="00F63B49">
        <w:rPr>
          <w:rFonts w:hint="eastAsia"/>
        </w:rPr>
        <w:t>字符串</w:t>
      </w:r>
      <w:r w:rsidR="00F63B49">
        <w:t>匹配</w:t>
      </w:r>
      <w:r>
        <w:rPr>
          <w:rFonts w:hint="eastAsia"/>
        </w:rPr>
        <w:t>来实现</w:t>
      </w:r>
      <w:r>
        <w:t>的</w:t>
      </w:r>
      <w:r w:rsidR="00F63B49">
        <w:t>语义</w:t>
      </w:r>
      <w:r w:rsidR="00D862B4" w:rsidRPr="00D862B4">
        <w:rPr>
          <w:rFonts w:hint="eastAsia"/>
        </w:rPr>
        <w:t>检索</w:t>
      </w:r>
      <w:r>
        <w:rPr>
          <w:rFonts w:hint="eastAsia"/>
        </w:rPr>
        <w:t>也存在</w:t>
      </w:r>
      <w:r w:rsidR="00394F6E">
        <w:t>很多不足</w:t>
      </w:r>
      <w:r w:rsidR="00394F6E">
        <w:rPr>
          <w:rFonts w:hint="eastAsia"/>
        </w:rPr>
        <w:t>。</w:t>
      </w:r>
      <w:r w:rsidR="00D862B4" w:rsidRPr="00D862B4">
        <w:rPr>
          <w:rFonts w:hint="eastAsia"/>
        </w:rPr>
        <w:t>例如，在现</w:t>
      </w:r>
      <w:r w:rsidR="00F63B49">
        <w:rPr>
          <w:rFonts w:hint="eastAsia"/>
        </w:rPr>
        <w:t>有的成语检索系统中用户选择通过成语释义来检索成语，分别输入“</w:t>
      </w:r>
      <w:r w:rsidR="00D862B4" w:rsidRPr="00D862B4">
        <w:rPr>
          <w:rFonts w:hint="eastAsia"/>
        </w:rPr>
        <w:t>形容</w:t>
      </w:r>
      <w:r w:rsidR="00F63B49">
        <w:rPr>
          <w:rFonts w:hint="eastAsia"/>
        </w:rPr>
        <w:t>人</w:t>
      </w:r>
      <w:r w:rsidR="00F63B49">
        <w:t>的</w:t>
      </w:r>
      <w:r w:rsidR="00F63B49">
        <w:rPr>
          <w:rFonts w:hint="eastAsia"/>
        </w:rPr>
        <w:t>品格高尚</w:t>
      </w:r>
      <w:r w:rsidR="00D862B4" w:rsidRPr="00D862B4">
        <w:rPr>
          <w:rFonts w:hint="eastAsia"/>
        </w:rPr>
        <w:t>的成语”、“品质高尚</w:t>
      </w:r>
      <w:r w:rsidR="00F63B49">
        <w:rPr>
          <w:rFonts w:hint="eastAsia"/>
        </w:rPr>
        <w:t>的</w:t>
      </w:r>
      <w:r w:rsidR="00F63B49">
        <w:t>人</w:t>
      </w:r>
      <w:r w:rsidR="00D862B4" w:rsidRPr="00D862B4">
        <w:rPr>
          <w:rFonts w:hint="eastAsia"/>
        </w:rPr>
        <w:t>”和“人品质好”</w:t>
      </w:r>
      <w:r w:rsidR="00F63B49">
        <w:rPr>
          <w:rFonts w:hint="eastAsia"/>
        </w:rPr>
        <w:t>三个</w:t>
      </w:r>
      <w:r w:rsidR="00F63B49">
        <w:t>查询串</w:t>
      </w:r>
      <w:r w:rsidR="00D862B4" w:rsidRPr="00D862B4">
        <w:rPr>
          <w:rFonts w:hint="eastAsia"/>
        </w:rPr>
        <w:t>进行检索，要么检索不到结果，要么</w:t>
      </w:r>
      <w:r w:rsidR="00F63B49">
        <w:rPr>
          <w:rFonts w:hint="eastAsia"/>
        </w:rPr>
        <w:t>三个</w:t>
      </w:r>
      <w:r w:rsidR="00F63B49">
        <w:t>查询请求</w:t>
      </w:r>
      <w:r w:rsidR="00D862B4" w:rsidRPr="00D862B4">
        <w:rPr>
          <w:rFonts w:hint="eastAsia"/>
        </w:rPr>
        <w:t>检索出来的结果完全不同，然而这三句话表达的意思是相同的，</w:t>
      </w:r>
      <w:r w:rsidR="00F63B49">
        <w:rPr>
          <w:rFonts w:hint="eastAsia"/>
        </w:rPr>
        <w:t>相应</w:t>
      </w:r>
      <w:r w:rsidR="00F63B49">
        <w:t>的成语</w:t>
      </w:r>
      <w:r w:rsidR="00D862B4" w:rsidRPr="00D862B4">
        <w:rPr>
          <w:rFonts w:hint="eastAsia"/>
        </w:rPr>
        <w:t>检索结果也应该相似。</w:t>
      </w:r>
      <w:r w:rsidR="00394F6E">
        <w:rPr>
          <w:rFonts w:hint="eastAsia"/>
        </w:rPr>
        <w:t>可见</w:t>
      </w:r>
      <w:r w:rsidR="00D862B4" w:rsidRPr="00D862B4">
        <w:rPr>
          <w:rFonts w:hint="eastAsia"/>
        </w:rPr>
        <w:t>现有</w:t>
      </w:r>
      <w:r w:rsidR="00F63B49">
        <w:rPr>
          <w:rFonts w:hint="eastAsia"/>
        </w:rPr>
        <w:t>的</w:t>
      </w:r>
      <w:r w:rsidR="00F63B49">
        <w:t>基于语义的</w:t>
      </w:r>
      <w:r w:rsidR="00D862B4" w:rsidRPr="00D862B4">
        <w:rPr>
          <w:rFonts w:hint="eastAsia"/>
        </w:rPr>
        <w:t>成语检索系统</w:t>
      </w:r>
      <w:r w:rsidR="00394F6E">
        <w:rPr>
          <w:rFonts w:hint="eastAsia"/>
        </w:rPr>
        <w:t>并没有</w:t>
      </w:r>
      <w:r w:rsidR="00394F6E">
        <w:t>真的考虑成语或是查询</w:t>
      </w:r>
      <w:r w:rsidR="00394F6E">
        <w:t>query</w:t>
      </w:r>
      <w:r w:rsidR="00394F6E">
        <w:t>的语义信息，也没有对</w:t>
      </w:r>
      <w:r w:rsidR="00394F6E">
        <w:rPr>
          <w:rFonts w:hint="eastAsia"/>
        </w:rPr>
        <w:t>其</w:t>
      </w:r>
      <w:r w:rsidR="00394F6E">
        <w:t>进行句法分析，</w:t>
      </w:r>
      <w:r w:rsidR="00394F6E">
        <w:rPr>
          <w:rFonts w:hint="eastAsia"/>
        </w:rPr>
        <w:t>而</w:t>
      </w:r>
      <w:r w:rsidR="00394F6E">
        <w:t>是</w:t>
      </w:r>
      <w:r w:rsidR="00394F6E">
        <w:rPr>
          <w:rFonts w:hint="eastAsia"/>
        </w:rPr>
        <w:t>在</w:t>
      </w:r>
      <w:r w:rsidR="00394F6E">
        <w:t>资源库中</w:t>
      </w:r>
      <w:r w:rsidR="00F63B49">
        <w:rPr>
          <w:rFonts w:hint="eastAsia"/>
        </w:rPr>
        <w:t>直接</w:t>
      </w:r>
      <w:r w:rsidR="00D862B4" w:rsidRPr="00D862B4">
        <w:rPr>
          <w:rFonts w:hint="eastAsia"/>
        </w:rPr>
        <w:t>对用户输入的查询请求进行字串匹配，并没有考虑其中的语义关系，</w:t>
      </w:r>
      <w:r w:rsidR="00F63B49">
        <w:t>因此检索出的结果通常都不能满足</w:t>
      </w:r>
      <w:r w:rsidR="00F63B49">
        <w:rPr>
          <w:rFonts w:hint="eastAsia"/>
        </w:rPr>
        <w:t>用户</w:t>
      </w:r>
      <w:r w:rsidR="00F63B49">
        <w:t>需求</w:t>
      </w:r>
      <w:r w:rsidR="00D862B4" w:rsidRPr="00D862B4">
        <w:rPr>
          <w:rFonts w:hint="eastAsia"/>
        </w:rPr>
        <w:t>。</w:t>
      </w:r>
      <w:r w:rsidR="00D862B4">
        <w:rPr>
          <w:rFonts w:hint="eastAsia"/>
        </w:rPr>
        <w:t>针对这一</w:t>
      </w:r>
      <w:r w:rsidR="00D862B4">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w:t>
      </w:r>
      <w:r w:rsidR="00E77C20">
        <w:rPr>
          <w:rFonts w:hint="eastAsia"/>
        </w:rPr>
        <w:t>最终</w:t>
      </w:r>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词表示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r w:rsidRPr="00D00DFC">
        <w:rPr>
          <w:rFonts w:hint="eastAsia"/>
        </w:rPr>
        <w:t>词表示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上千亿词</w:t>
      </w:r>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r>
        <w:rPr>
          <w:rFonts w:hint="eastAsia"/>
        </w:rPr>
        <w:t>维</w:t>
      </w:r>
      <w:r>
        <w:t>词向量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lastRenderedPageBreak/>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3277695"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同义词词林对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濛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lastRenderedPageBreak/>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言即</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lastRenderedPageBreak/>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同义词词林扩展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一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r w:rsidRPr="00300841">
        <w:rPr>
          <w:rFonts w:hint="eastAsia"/>
        </w:rPr>
        <w:t>词表示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词再次</w:t>
      </w:r>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词</w:t>
      </w:r>
      <w:r w:rsidR="00803BFF">
        <w:rPr>
          <w:rFonts w:hint="eastAsia"/>
        </w:rPr>
        <w:t>最</w:t>
      </w:r>
      <w:r>
        <w:t>后</w:t>
      </w:r>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r w:rsidR="00980201">
        <w:rPr>
          <w:rFonts w:hint="eastAsia"/>
        </w:rPr>
        <w:t>拒</w:t>
      </w:r>
      <w:r w:rsidR="00BC25AB">
        <w:rPr>
          <w:rFonts w:hint="eastAsia"/>
        </w:rPr>
        <w:t>识</w:t>
      </w:r>
      <w:r w:rsidR="00980201">
        <w:rPr>
          <w:rFonts w:hint="eastAsia"/>
        </w:rPr>
        <w:t>掉</w:t>
      </w:r>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r w:rsidRPr="00A20460">
        <w:rPr>
          <w:rFonts w:hint="eastAsia"/>
        </w:rPr>
        <w:t>同义词词林</w:t>
      </w:r>
      <w:r w:rsidRPr="00A20460">
        <w:t>扩展</w:t>
      </w:r>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词林计算一次</w:t>
      </w:r>
      <w:r>
        <w:rPr>
          <w:rFonts w:hint="eastAsia"/>
        </w:rPr>
        <w:t>词语</w:t>
      </w:r>
      <w:r>
        <w:t>的相似度，再扩展一次近距离词，</w:t>
      </w:r>
      <w:r>
        <w:rPr>
          <w:rFonts w:hint="eastAsia"/>
        </w:rPr>
        <w:t>这样通过词向量</w:t>
      </w:r>
      <w:r>
        <w:t>计算</w:t>
      </w:r>
      <w:r>
        <w:rPr>
          <w:rFonts w:hint="eastAsia"/>
        </w:rPr>
        <w:t>的</w:t>
      </w:r>
      <w:r>
        <w:t>语义相似度和基于同义词词林</w:t>
      </w:r>
      <w:r>
        <w:rPr>
          <w:rFonts w:hint="eastAsia"/>
        </w:rPr>
        <w:t>计算的</w:t>
      </w:r>
      <w:r>
        <w:t>词语相似度</w:t>
      </w:r>
      <w:r>
        <w:rPr>
          <w:rFonts w:hint="eastAsia"/>
        </w:rPr>
        <w:t>误差</w:t>
      </w:r>
      <w:r>
        <w:t>累加</w:t>
      </w:r>
      <w:r>
        <w:rPr>
          <w:rFonts w:hint="eastAsia"/>
        </w:rPr>
        <w:t>，</w:t>
      </w:r>
      <w:r>
        <w:t>会放大本系统的表达</w:t>
      </w:r>
      <w:r>
        <w:rPr>
          <w:rFonts w:hint="eastAsia"/>
        </w:rPr>
        <w:t>不可信</w:t>
      </w:r>
      <w:r>
        <w:t>性</w:t>
      </w:r>
      <w:r>
        <w:rPr>
          <w:rFonts w:hint="eastAsia"/>
        </w:rPr>
        <w:t>。</w:t>
      </w:r>
      <w:r>
        <w:t>因此</w:t>
      </w:r>
      <w:r>
        <w:rPr>
          <w:rFonts w:hint="eastAsia"/>
        </w:rPr>
        <w:t>，这里不会</w:t>
      </w:r>
      <w:r>
        <w:t>在利用同义词词林计算一次</w:t>
      </w:r>
      <w:r>
        <w:rPr>
          <w:rFonts w:hint="eastAsia"/>
        </w:rPr>
        <w:t>词语</w:t>
      </w:r>
      <w:r>
        <w:t>相似度</w:t>
      </w:r>
      <w:r>
        <w:rPr>
          <w:rFonts w:hint="eastAsia"/>
        </w:rPr>
        <w:t>，</w:t>
      </w:r>
      <w:r>
        <w:t>而是利用同义词词林的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3277696"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w:t>
      </w:r>
      <w:r w:rsidR="00595A60">
        <w:rPr>
          <w:rFonts w:hint="eastAsia"/>
        </w:rPr>
        <w:t>模块</w:t>
      </w:r>
      <w:r>
        <w:rPr>
          <w:rFonts w:hint="eastAsia"/>
        </w:rPr>
        <w:t>首先</w:t>
      </w:r>
      <w:r w:rsidR="00595A60">
        <w:rPr>
          <w:rFonts w:hint="eastAsia"/>
        </w:rPr>
        <w:t>需要</w:t>
      </w:r>
      <w:r>
        <w:rPr>
          <w:rFonts w:hint="eastAsia"/>
        </w:rPr>
        <w:t>将用户输入的</w:t>
      </w:r>
      <w:r w:rsidR="00595A60">
        <w:rPr>
          <w:rFonts w:hint="eastAsia"/>
        </w:rPr>
        <w:t>查询</w:t>
      </w:r>
      <w:r w:rsidR="00595A60">
        <w:rPr>
          <w:rFonts w:hint="eastAsia"/>
        </w:rPr>
        <w:t>query</w:t>
      </w:r>
      <w:r>
        <w:rPr>
          <w:rFonts w:hint="eastAsia"/>
        </w:rPr>
        <w:t>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C652B2">
        <w:rPr>
          <w:rFonts w:hint="eastAsia"/>
        </w:rPr>
        <w:t>将</w:t>
      </w:r>
      <w:r w:rsidR="00F8134E">
        <w:rPr>
          <w:rFonts w:hint="eastAsia"/>
        </w:rPr>
        <w:t>对用户输入的查询请求进行分词和词性标注；</w:t>
      </w:r>
      <w:r>
        <w:rPr>
          <w:rFonts w:hint="eastAsia"/>
        </w:rPr>
        <w:t>关键词提取模块对整个句子的句法结构进行分析，并结</w:t>
      </w:r>
      <w:r>
        <w:rPr>
          <w:rFonts w:hint="eastAsia"/>
        </w:rPr>
        <w:lastRenderedPageBreak/>
        <w:t>合分词</w:t>
      </w:r>
      <w:r w:rsidR="00C652B2">
        <w:rPr>
          <w:rFonts w:hint="eastAsia"/>
        </w:rPr>
        <w:t>模块</w:t>
      </w:r>
      <w:r w:rsidR="00C652B2">
        <w:t>输出的</w:t>
      </w:r>
      <w:r>
        <w:rPr>
          <w:rFonts w:hint="eastAsia"/>
        </w:rPr>
        <w:t>词性标注</w:t>
      </w:r>
      <w:r w:rsidR="00F8134E">
        <w:rPr>
          <w:rFonts w:hint="eastAsia"/>
        </w:rPr>
        <w:t>结果</w:t>
      </w:r>
      <w:r>
        <w:rPr>
          <w:rFonts w:hint="eastAsia"/>
        </w:rPr>
        <w:t>提取出关键词，</w:t>
      </w:r>
      <w:r w:rsidR="00C652B2">
        <w:rPr>
          <w:rFonts w:hint="eastAsia"/>
        </w:rPr>
        <w:t>最后</w:t>
      </w:r>
      <w:r w:rsidR="00C652B2">
        <w:t>再</w:t>
      </w:r>
      <w:r w:rsidR="00C652B2">
        <w:rPr>
          <w:rFonts w:hint="eastAsia"/>
        </w:rPr>
        <w:t>过滤</w:t>
      </w:r>
      <w:r w:rsidR="00C652B2">
        <w:t>停用词</w:t>
      </w:r>
      <w:r>
        <w:rPr>
          <w:rFonts w:hint="eastAsia"/>
        </w:rPr>
        <w:t>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言处理包</w:t>
      </w:r>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r w:rsidR="00351BDD">
        <w:rPr>
          <w:rFonts w:asciiTheme="minorEastAsia" w:hAnsiTheme="minorEastAsia" w:hint="eastAsia"/>
        </w:rPr>
        <w:t>的</w:t>
      </w:r>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r w:rsidR="00351BDD">
        <w:rPr>
          <w:rFonts w:hint="eastAsia"/>
        </w:rPr>
        <w:t>词性</w:t>
      </w:r>
      <w:r w:rsidR="00351BDD">
        <w:t>标注词性</w:t>
      </w:r>
      <w:r w:rsidR="00351BDD">
        <w:rPr>
          <w:rFonts w:hint="eastAsia"/>
        </w:rPr>
        <w:t>标注</w:t>
      </w:r>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110C16" w:rsidP="009C774D">
      <w:pPr>
        <w:ind w:firstLine="360"/>
      </w:pPr>
      <w:r>
        <w:rPr>
          <w:rFonts w:hint="eastAsia"/>
        </w:rPr>
        <w:t>汉语</w:t>
      </w:r>
      <w:r w:rsidR="009C774D">
        <w:t>中</w:t>
      </w:r>
      <w:r w:rsidR="009C774D">
        <w:rPr>
          <w:rFonts w:hint="eastAsia"/>
        </w:rPr>
        <w:t>的</w:t>
      </w:r>
      <w:r w:rsidR="00D862B4">
        <w:rPr>
          <w:rFonts w:hint="eastAsia"/>
        </w:rPr>
        <w:t>句子都是由关键成分</w:t>
      </w:r>
      <w:r w:rsidR="009C774D">
        <w:rPr>
          <w:rFonts w:hint="eastAsia"/>
        </w:rPr>
        <w:t>与</w:t>
      </w:r>
      <w:r w:rsidR="00D862B4">
        <w:rPr>
          <w:rFonts w:hint="eastAsia"/>
        </w:rPr>
        <w:t>修饰成分构成</w:t>
      </w:r>
      <w:r w:rsidR="009C774D">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w:t>
      </w:r>
      <w:r w:rsidR="00464EEB">
        <w:rPr>
          <w:rFonts w:hint="eastAsia"/>
        </w:rPr>
        <w:t>（主、谓、宾等）</w:t>
      </w:r>
      <w:r w:rsidR="00D862B4">
        <w:rPr>
          <w:rFonts w:hint="eastAsia"/>
        </w:rPr>
        <w:t>对句子起</w:t>
      </w:r>
      <w:r w:rsidR="009C774D">
        <w:rPr>
          <w:rFonts w:hint="eastAsia"/>
        </w:rPr>
        <w:t>到</w:t>
      </w:r>
      <w:r w:rsidR="00D862B4">
        <w:rPr>
          <w:rFonts w:hint="eastAsia"/>
        </w:rPr>
        <w:t>主要作用</w:t>
      </w:r>
      <w:r w:rsidR="00E60A00">
        <w:rPr>
          <w:rFonts w:hint="eastAsia"/>
        </w:rPr>
        <w:t>，</w:t>
      </w:r>
      <w:r w:rsidR="00E60A00">
        <w:t>能够很大程度上代表句子所表达</w:t>
      </w:r>
      <w:r w:rsidR="00464EEB">
        <w:rPr>
          <w:rFonts w:hint="eastAsia"/>
        </w:rPr>
        <w:t>的</w:t>
      </w:r>
      <w:r w:rsidR="00E60A00">
        <w:t>意思</w:t>
      </w:r>
      <w:r w:rsidR="00D862B4">
        <w:rPr>
          <w:rFonts w:hint="eastAsia"/>
        </w:rPr>
        <w:t>，修饰成分</w:t>
      </w:r>
      <w:r w:rsidR="00464EEB">
        <w:rPr>
          <w:rFonts w:hint="eastAsia"/>
        </w:rPr>
        <w:t>（定、状、补等）</w:t>
      </w:r>
      <w:r w:rsidR="00D862B4">
        <w:rPr>
          <w:rFonts w:hint="eastAsia"/>
        </w:rPr>
        <w:t>对句子起次要作用，</w:t>
      </w:r>
      <w:r w:rsidR="00464EEB">
        <w:rPr>
          <w:rFonts w:hint="eastAsia"/>
        </w:rPr>
        <w:t>主要是修饰</w:t>
      </w:r>
      <w:r w:rsidR="00464EEB">
        <w:t>关键成分或者强调程度，</w:t>
      </w:r>
      <w:r w:rsidR="00E60A00">
        <w:rPr>
          <w:rFonts w:hint="eastAsia"/>
        </w:rPr>
        <w:t>因此</w:t>
      </w:r>
      <w:r w:rsidR="00D862B4">
        <w:rPr>
          <w:rFonts w:hint="eastAsia"/>
        </w:rPr>
        <w:t>提取关键词</w:t>
      </w:r>
      <w:r w:rsidR="00E60A00">
        <w:rPr>
          <w:rFonts w:hint="eastAsia"/>
        </w:rPr>
        <w:t>时</w:t>
      </w:r>
      <w:r w:rsidR="00D862B4">
        <w:rPr>
          <w:rFonts w:hint="eastAsia"/>
        </w:rPr>
        <w:t>只需要考虑句</w:t>
      </w:r>
      <w:r w:rsidR="00464EEB">
        <w:rPr>
          <w:rFonts w:hint="eastAsia"/>
        </w:rPr>
        <w:t>子</w:t>
      </w:r>
      <w:r w:rsidR="00D862B4">
        <w:rPr>
          <w:rFonts w:hint="eastAsia"/>
        </w:rPr>
        <w:t>中的关键成分</w:t>
      </w:r>
      <w:r w:rsidR="009C774D">
        <w:rPr>
          <w:rFonts w:hint="eastAsia"/>
        </w:rPr>
        <w:t>，在进行</w:t>
      </w:r>
      <w:r w:rsidR="009C774D">
        <w:t>句子</w:t>
      </w:r>
      <w:r w:rsidR="009C774D">
        <w:rPr>
          <w:rFonts w:hint="eastAsia"/>
        </w:rPr>
        <w:t>相似度</w:t>
      </w:r>
      <w:r w:rsidR="009C774D">
        <w:t>计算的时候也只需要考虑</w:t>
      </w:r>
      <w:r w:rsidR="009C774D">
        <w:rPr>
          <w:rFonts w:hint="eastAsia"/>
        </w:rPr>
        <w:t>关键成分</w:t>
      </w:r>
      <w:r w:rsidR="009C774D">
        <w:t>即可</w:t>
      </w:r>
      <w:r w:rsidR="00D862B4">
        <w:rPr>
          <w:rFonts w:hint="eastAsia"/>
        </w:rPr>
        <w:t>。</w:t>
      </w:r>
      <w:r w:rsidR="00464EEB">
        <w:rPr>
          <w:rFonts w:hint="eastAsia"/>
        </w:rPr>
        <w:t>根据语言学知识，</w:t>
      </w:r>
      <w:r w:rsidR="00D862B4">
        <w:rPr>
          <w:rFonts w:hint="eastAsia"/>
        </w:rPr>
        <w:t>通常情况下，</w:t>
      </w:r>
      <w:r w:rsidR="00464EEB">
        <w:rPr>
          <w:rFonts w:hint="eastAsia"/>
        </w:rPr>
        <w:t>现代汉语</w:t>
      </w:r>
      <w:r w:rsidR="00D862B4">
        <w:rPr>
          <w:rFonts w:hint="eastAsia"/>
        </w:rPr>
        <w:t>句子</w:t>
      </w:r>
      <w:r w:rsidR="009C774D">
        <w:rPr>
          <w:rFonts w:hint="eastAsia"/>
        </w:rPr>
        <w:t>中</w:t>
      </w:r>
      <w:r w:rsidR="00D862B4">
        <w:rPr>
          <w:rFonts w:hint="eastAsia"/>
        </w:rPr>
        <w:t>的主语</w:t>
      </w:r>
      <w:r w:rsidR="00464EEB">
        <w:rPr>
          <w:rFonts w:hint="eastAsia"/>
        </w:rPr>
        <w:t>主要由</w:t>
      </w:r>
      <w:r w:rsidR="00464EEB">
        <w:t>名词和代词</w:t>
      </w:r>
      <w:r w:rsidR="00464EEB">
        <w:rPr>
          <w:rFonts w:hint="eastAsia"/>
        </w:rPr>
        <w:t>构成；谓语</w:t>
      </w:r>
      <w:r w:rsidR="00464EEB">
        <w:rPr>
          <w:rFonts w:hint="eastAsia"/>
        </w:rPr>
        <w:t>多为动词或者是形容词</w:t>
      </w:r>
      <w:r w:rsidR="00464EEB">
        <w:rPr>
          <w:rFonts w:hint="eastAsia"/>
        </w:rPr>
        <w:t>；宾语也</w:t>
      </w:r>
      <w:r w:rsidR="00464EEB">
        <w:t>主要是</w:t>
      </w:r>
      <w:r w:rsidR="00D862B4">
        <w:rPr>
          <w:rFonts w:hint="eastAsia"/>
        </w:rPr>
        <w:t>名词</w:t>
      </w:r>
      <w:r w:rsidR="009C774D">
        <w:rPr>
          <w:rFonts w:hint="eastAsia"/>
        </w:rPr>
        <w:t>或者</w:t>
      </w:r>
      <w:r w:rsidR="00464EEB">
        <w:rPr>
          <w:rFonts w:hint="eastAsia"/>
        </w:rPr>
        <w:t>代词。</w:t>
      </w:r>
      <w:r w:rsidR="00D862B4">
        <w:rPr>
          <w:rFonts w:hint="eastAsia"/>
        </w:rPr>
        <w:t>因此，</w:t>
      </w:r>
      <w:r w:rsidR="009C774D">
        <w:rPr>
          <w:rFonts w:hint="eastAsia"/>
        </w:rPr>
        <w:t>可以</w:t>
      </w:r>
      <w:r w:rsidR="00D862B4">
        <w:rPr>
          <w:rFonts w:hint="eastAsia"/>
        </w:rPr>
        <w:t>将</w:t>
      </w:r>
      <w:r w:rsidR="009C774D">
        <w:rPr>
          <w:rFonts w:hint="eastAsia"/>
        </w:rPr>
        <w:t>句子中</w:t>
      </w:r>
      <w:r w:rsidR="009C774D">
        <w:t>的</w:t>
      </w:r>
      <w:r w:rsidR="00D862B4">
        <w:rPr>
          <w:rFonts w:hint="eastAsia"/>
        </w:rPr>
        <w:t>名词、动词、形容词</w:t>
      </w:r>
      <w:r w:rsidR="009C774D">
        <w:rPr>
          <w:rFonts w:hint="eastAsia"/>
        </w:rPr>
        <w:t>和</w:t>
      </w:r>
      <w:r w:rsidR="009C774D">
        <w:t>副词</w:t>
      </w:r>
      <w:r w:rsidR="00D862B4">
        <w:rPr>
          <w:rFonts w:hint="eastAsia"/>
        </w:rPr>
        <w:t>作为关键词</w:t>
      </w:r>
      <w:r w:rsidR="009C774D">
        <w:rPr>
          <w:rFonts w:hint="eastAsia"/>
        </w:rPr>
        <w:t>，</w:t>
      </w:r>
      <w:r w:rsidR="009C774D">
        <w:t>并在计算句子相似度的时候只</w:t>
      </w:r>
      <w:r w:rsidR="009C774D">
        <w:rPr>
          <w:rFonts w:hint="eastAsia"/>
        </w:rPr>
        <w:t>考虑这些</w:t>
      </w:r>
      <w:r w:rsidR="009C774D">
        <w:t>关键词，这样既可以保证计算的</w:t>
      </w:r>
      <w:r w:rsidR="009C774D">
        <w:rPr>
          <w:rFonts w:hint="eastAsia"/>
        </w:rPr>
        <w:t>准确</w:t>
      </w:r>
      <w:r w:rsidR="009C774D">
        <w:t>率，又</w:t>
      </w:r>
      <w:r w:rsidR="009C774D">
        <w:rPr>
          <w:rFonts w:hint="eastAsia"/>
        </w:rPr>
        <w:t>可以大大</w:t>
      </w:r>
      <w:r w:rsidR="009C774D">
        <w:t>提高计算效率</w:t>
      </w:r>
      <w:r w:rsidR="00D862B4">
        <w:rPr>
          <w:rFonts w:hint="eastAsia"/>
        </w:rPr>
        <w:t>。</w:t>
      </w:r>
      <w:r w:rsidR="009C774D">
        <w:rPr>
          <w:rFonts w:hint="eastAsia"/>
        </w:rPr>
        <w:t>例如，</w:t>
      </w:r>
      <w:r w:rsidR="00D862B4">
        <w:rPr>
          <w:rFonts w:hint="eastAsia"/>
        </w:rPr>
        <w:t>对</w:t>
      </w:r>
      <w:r w:rsidR="002E022F">
        <w:rPr>
          <w:rFonts w:hint="eastAsia"/>
        </w:rPr>
        <w:t>于</w:t>
      </w:r>
      <w:r w:rsidR="00D862B4">
        <w:rPr>
          <w:rFonts w:hint="eastAsia"/>
        </w:rPr>
        <w:t>分词</w:t>
      </w:r>
      <w:r w:rsidR="002E022F">
        <w:rPr>
          <w:rFonts w:hint="eastAsia"/>
        </w:rPr>
        <w:t>和</w:t>
      </w:r>
      <w:r w:rsidR="002E022F">
        <w:t>词性标注</w:t>
      </w:r>
      <w:r w:rsidR="002E022F">
        <w:rPr>
          <w:rFonts w:hint="eastAsia"/>
        </w:rPr>
        <w:t>（本文</w:t>
      </w:r>
      <w:r w:rsidR="002E022F">
        <w:t>使用的是北京大学</w:t>
      </w:r>
      <w:r w:rsidR="002E022F">
        <w:rPr>
          <w:rFonts w:hint="eastAsia"/>
        </w:rPr>
        <w:t>词性标注</w:t>
      </w:r>
      <w:r w:rsidR="002E022F">
        <w:t>标准）</w:t>
      </w:r>
      <w:r w:rsidR="00D862B4">
        <w:rPr>
          <w:rFonts w:hint="eastAsia"/>
        </w:rPr>
        <w:t>结果：</w:t>
      </w:r>
      <w:r w:rsidR="00737F13">
        <w:rPr>
          <w:rFonts w:asciiTheme="minorEastAsia" w:hAnsiTheme="minorEastAsia"/>
        </w:rPr>
        <w:t>“</w:t>
      </w:r>
      <w:r w:rsidR="002E022F">
        <w:rPr>
          <w:rFonts w:hint="eastAsia"/>
        </w:rPr>
        <w:t>描写</w:t>
      </w:r>
      <w:r w:rsidR="002E022F">
        <w:rPr>
          <w:rFonts w:hint="eastAsia"/>
        </w:rPr>
        <w:t>/v</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2E022F">
        <w:rPr>
          <w:rFonts w:hint="eastAsia"/>
        </w:rPr>
        <w:t>/u</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4C08A9" w:rsidRDefault="00D862B4" w:rsidP="00E40E64">
      <w:pPr>
        <w:ind w:firstLine="420"/>
        <w:rPr>
          <w:rFonts w:asciiTheme="minorEastAsia" w:hAnsiTheme="minorEastAsia"/>
        </w:rPr>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r w:rsidR="004C08A9">
        <w:rPr>
          <w:rFonts w:hint="eastAsia"/>
        </w:rPr>
        <w:t>停用词</w:t>
      </w:r>
      <w:r w:rsidR="004C08A9">
        <w:t>主要分为两</w:t>
      </w:r>
      <w:r w:rsidR="004C08A9">
        <w:rPr>
          <w:rFonts w:hint="eastAsia"/>
        </w:rPr>
        <w:t>类</w:t>
      </w:r>
      <w:r w:rsidR="004C08A9">
        <w:t>，一种是</w:t>
      </w:r>
      <w:r w:rsidR="004C08A9">
        <w:rPr>
          <w:rFonts w:hint="eastAsia"/>
        </w:rPr>
        <w:t>使用</w:t>
      </w:r>
      <w:r w:rsidR="004C08A9">
        <w:t>很频繁的词</w:t>
      </w:r>
      <w:r w:rsidR="004C08A9">
        <w:rPr>
          <w:rFonts w:hint="eastAsia"/>
        </w:rPr>
        <w:t>，</w:t>
      </w:r>
      <w:r w:rsidR="004C08A9">
        <w:t>例如</w:t>
      </w:r>
      <w:r w:rsidR="004C08A9" w:rsidRPr="004C08A9">
        <w:rPr>
          <w:rFonts w:asciiTheme="minorEastAsia" w:hAnsiTheme="minorEastAsia"/>
        </w:rPr>
        <w:t>“</w:t>
      </w:r>
      <w:r w:rsidR="004C08A9">
        <w:rPr>
          <w:rFonts w:asciiTheme="minorEastAsia" w:hAnsiTheme="minorEastAsia" w:hint="eastAsia"/>
        </w:rPr>
        <w:t>你</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我</w:t>
      </w:r>
      <w:r w:rsid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他</w:t>
      </w:r>
      <w:r w:rsidR="004C08A9">
        <w:rPr>
          <w:rFonts w:asciiTheme="minorEastAsia" w:hAnsiTheme="minorEastAsia"/>
        </w:rPr>
        <w:t>”</w:t>
      </w:r>
      <w:r w:rsidR="004C08A9">
        <w:rPr>
          <w:rFonts w:asciiTheme="minorEastAsia" w:hAnsiTheme="minorEastAsia" w:hint="eastAsia"/>
        </w:rPr>
        <w:t>等</w:t>
      </w:r>
      <w:r w:rsidR="004C08A9">
        <w:t>，另一种是在</w:t>
      </w:r>
      <w:r w:rsidR="004C08A9">
        <w:rPr>
          <w:rFonts w:hint="eastAsia"/>
        </w:rPr>
        <w:t>文本</w:t>
      </w:r>
      <w:r w:rsidR="004C08A9">
        <w:t>中出现频率很高，却没有实际</w:t>
      </w:r>
      <w:r w:rsidR="004C08A9">
        <w:rPr>
          <w:rFonts w:hint="eastAsia"/>
        </w:rPr>
        <w:t>意义</w:t>
      </w:r>
      <w:r w:rsidR="004C08A9">
        <w:t>的词，</w:t>
      </w:r>
      <w:r w:rsidR="004C08A9">
        <w:rPr>
          <w:rFonts w:hint="eastAsia"/>
        </w:rPr>
        <w:t>例如</w:t>
      </w:r>
      <w:r w:rsidR="004C08A9" w:rsidRPr="004C08A9">
        <w:rPr>
          <w:rFonts w:asciiTheme="minorEastAsia" w:hAnsiTheme="minorEastAsia"/>
        </w:rPr>
        <w:t>“</w:t>
      </w:r>
      <w:r w:rsidR="004C08A9">
        <w:rPr>
          <w:rFonts w:asciiTheme="minorEastAsia" w:hAnsiTheme="minorEastAsia" w:hint="eastAsia"/>
        </w:rPr>
        <w:t>在</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的</w:t>
      </w:r>
      <w:r w:rsidR="004C08A9">
        <w:rPr>
          <w:rFonts w:asciiTheme="minorEastAsia" w:hAnsiTheme="minorEastAsia"/>
        </w:rPr>
        <w:t>”</w:t>
      </w:r>
      <w:r w:rsidR="004C08A9">
        <w:rPr>
          <w:rFonts w:asciiTheme="minorEastAsia" w:hAnsiTheme="minorEastAsia" w:hint="eastAsia"/>
        </w:rPr>
        <w:t>等。</w:t>
      </w:r>
    </w:p>
    <w:p w:rsidR="00ED2BD4" w:rsidRDefault="004C08A9" w:rsidP="00E40E64">
      <w:pPr>
        <w:ind w:firstLine="420"/>
      </w:pPr>
      <w:r>
        <w:rPr>
          <w:rFonts w:asciiTheme="minorEastAsia" w:hAnsiTheme="minorEastAsia"/>
        </w:rPr>
        <w:t>不同</w:t>
      </w:r>
      <w:r>
        <w:rPr>
          <w:rFonts w:asciiTheme="minorEastAsia" w:hAnsiTheme="minorEastAsia" w:hint="eastAsia"/>
        </w:rPr>
        <w:t>的</w:t>
      </w:r>
      <w:r>
        <w:rPr>
          <w:rFonts w:asciiTheme="minorEastAsia" w:hAnsiTheme="minorEastAsia"/>
        </w:rPr>
        <w:t>任务，需要</w:t>
      </w:r>
      <w:r>
        <w:rPr>
          <w:rFonts w:asciiTheme="minorEastAsia" w:hAnsiTheme="minorEastAsia" w:hint="eastAsia"/>
        </w:rPr>
        <w:t>过滤</w:t>
      </w:r>
      <w:r>
        <w:rPr>
          <w:rFonts w:asciiTheme="minorEastAsia" w:hAnsiTheme="minorEastAsia"/>
        </w:rPr>
        <w:t>的停用词不同，</w:t>
      </w:r>
      <w:r>
        <w:rPr>
          <w:rFonts w:asciiTheme="minorEastAsia" w:hAnsiTheme="minorEastAsia" w:hint="eastAsia"/>
        </w:rPr>
        <w:t>对于本文</w:t>
      </w:r>
      <w:r>
        <w:rPr>
          <w:rFonts w:asciiTheme="minorEastAsia" w:hAnsiTheme="minorEastAsia"/>
        </w:rPr>
        <w:t>的成语检索任务</w:t>
      </w:r>
      <w:r>
        <w:rPr>
          <w:rFonts w:asciiTheme="minorEastAsia" w:hAnsiTheme="minorEastAsia" w:hint="eastAsia"/>
        </w:rPr>
        <w:t>，</w:t>
      </w:r>
      <w:r w:rsidR="00D862B4">
        <w:rPr>
          <w:rFonts w:hint="eastAsia"/>
        </w:rPr>
        <w:t>前文提取</w:t>
      </w:r>
      <w:r w:rsidR="00D862B4">
        <w:t>的关键词</w:t>
      </w:r>
      <w:r w:rsidR="00E40E64">
        <w:rPr>
          <w:rFonts w:hint="eastAsia"/>
        </w:rPr>
        <w:t>“</w:t>
      </w:r>
      <w:r w:rsidR="00D862B4">
        <w:t>描写</w:t>
      </w:r>
      <w:r w:rsidR="00E40E64">
        <w:rPr>
          <w:rFonts w:hint="eastAsia"/>
        </w:rPr>
        <w:t>”</w:t>
      </w:r>
      <w:r w:rsidR="00D862B4">
        <w:t>、</w:t>
      </w:r>
      <w:r w:rsidR="00E40E64">
        <w:rPr>
          <w:rFonts w:hint="eastAsia"/>
        </w:rPr>
        <w:t>“</w:t>
      </w:r>
      <w:r w:rsidR="00D862B4">
        <w:t>形容</w:t>
      </w:r>
      <w:r w:rsidR="00E40E64">
        <w:rPr>
          <w:rFonts w:hint="eastAsia"/>
        </w:rPr>
        <w:t>”</w:t>
      </w:r>
      <w:r w:rsidR="00D862B4">
        <w:t>等</w:t>
      </w:r>
      <w:r w:rsidR="00D862B4">
        <w:rPr>
          <w:rFonts w:hint="eastAsia"/>
        </w:rPr>
        <w:t>是</w:t>
      </w:r>
      <w:r w:rsidR="00D862B4">
        <w:t>句子</w:t>
      </w:r>
      <w:r w:rsidR="00D862B4">
        <w:rPr>
          <w:rFonts w:hint="eastAsia"/>
        </w:rPr>
        <w:t>的</w:t>
      </w:r>
      <w:r w:rsidR="00D862B4">
        <w:t>关键成分，然而对于成语</w:t>
      </w:r>
      <w:r w:rsidR="00D862B4">
        <w:rPr>
          <w:rFonts w:hint="eastAsia"/>
        </w:rPr>
        <w:t>检索</w:t>
      </w:r>
      <w:r w:rsidR="00D862B4">
        <w:t>这一特定问</w:t>
      </w:r>
      <w:r w:rsidR="00D862B4">
        <w:lastRenderedPageBreak/>
        <w:t>题，这些词</w:t>
      </w:r>
      <w:r w:rsidR="00D862B4">
        <w:rPr>
          <w:rFonts w:hint="eastAsia"/>
        </w:rPr>
        <w:t>不仅没有</w:t>
      </w:r>
      <w:r w:rsidR="00D862B4">
        <w:t>实际意义，还会</w:t>
      </w:r>
      <w:r w:rsidR="00D862B4" w:rsidRPr="00DF146B">
        <w:rPr>
          <w:rFonts w:hint="eastAsia"/>
        </w:rPr>
        <w:t>引进</w:t>
      </w:r>
      <w:r w:rsidR="00D862B4">
        <w:t>大量无关结果</w:t>
      </w:r>
      <w:r w:rsidR="00E40E64">
        <w:rPr>
          <w:rFonts w:hint="eastAsia"/>
        </w:rPr>
        <w:t>，</w:t>
      </w:r>
      <w:r w:rsidR="00E40E64">
        <w:t>影响用户查询</w:t>
      </w:r>
      <w:r w:rsidR="00E40E64">
        <w:rPr>
          <w:rFonts w:hint="eastAsia"/>
        </w:rPr>
        <w:t>体验</w:t>
      </w:r>
      <w:r w:rsidR="00D862B4">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rsidR="00D862B4">
        <w:t>应该</w:t>
      </w:r>
      <w:r w:rsidR="00E40E64">
        <w:rPr>
          <w:rFonts w:hint="eastAsia"/>
        </w:rPr>
        <w:t>首先</w:t>
      </w:r>
      <w:r w:rsidR="00D862B4">
        <w:t>过滤掉</w:t>
      </w:r>
      <w:r w:rsidR="00E40E64">
        <w:rPr>
          <w:rFonts w:hint="eastAsia"/>
        </w:rPr>
        <w:t>没有</w:t>
      </w:r>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rsidR="00D862B4">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r w:rsidR="00EE5D24">
        <w:t>词</w:t>
      </w:r>
      <w:r w:rsidR="00EE5D24">
        <w:rPr>
          <w:rFonts w:hint="eastAsia"/>
        </w:rPr>
        <w:t>距离</w:t>
      </w:r>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r w:rsidR="00EE5D24">
        <w:t>个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w:t>
      </w:r>
      <w:r>
        <w:rPr>
          <w:rFonts w:asciiTheme="minorEastAsia" w:hAnsiTheme="minorEastAsia"/>
        </w:rPr>
        <w:lastRenderedPageBreak/>
        <w:t>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r>
        <w:t>包含微博语料，</w:t>
      </w:r>
      <w:r>
        <w:rPr>
          <w:rFonts w:hint="eastAsia"/>
        </w:rPr>
        <w:t>其中</w:t>
      </w:r>
      <w:r>
        <w:t>包含了</w:t>
      </w:r>
      <w:r>
        <w:rPr>
          <w:rFonts w:hint="eastAsia"/>
        </w:rPr>
        <w:t>微博</w:t>
      </w:r>
      <w:r>
        <w:t>表情</w:t>
      </w:r>
      <w:r>
        <w:rPr>
          <w:rFonts w:hint="eastAsia"/>
        </w:rPr>
        <w:t>信息</w:t>
      </w:r>
      <w:r>
        <w:t>，而微博表</w:t>
      </w:r>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所有微博语料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微博情绪识别样例数据</w:t>
      </w:r>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lastRenderedPageBreak/>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炫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r w:rsidR="00452B9D">
        <w:t>包得到</w:t>
      </w:r>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亦或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3277697"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w:t>
      </w:r>
      <w:r>
        <w:lastRenderedPageBreak/>
        <w:t>取以及</w:t>
      </w:r>
      <w:r>
        <w:rPr>
          <w:rFonts w:hint="eastAsia"/>
        </w:rPr>
        <w:t>过滤</w:t>
      </w:r>
      <w:r>
        <w:t>停用词的操作，然后</w:t>
      </w:r>
      <w:r>
        <w:rPr>
          <w:rFonts w:hint="eastAsia"/>
        </w:rPr>
        <w:t>通过</w:t>
      </w:r>
      <w:r>
        <w:t>URL</w:t>
      </w:r>
      <w:r>
        <w:t>传参的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星</w:t>
      </w:r>
      <w:r w:rsidR="00C85FCC">
        <w:t>发布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星</w:t>
      </w:r>
      <w:r>
        <w:t>调查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rsidR="00900E84">
        <w:t>效果自评有一定的局限性，为了更客观的评估系统</w:t>
      </w:r>
      <w:r w:rsidR="00533AF7">
        <w:rPr>
          <w:rFonts w:hint="eastAsia"/>
        </w:rPr>
        <w:t>，本文还</w:t>
      </w:r>
      <w:r w:rsidR="003C1A99">
        <w:rPr>
          <w:rFonts w:hint="eastAsia"/>
        </w:rPr>
        <w:t>另外</w:t>
      </w:r>
      <w:r w:rsidR="00533AF7">
        <w:rPr>
          <w:rFonts w:hint="eastAsia"/>
        </w:rPr>
        <w:t>选取了</w:t>
      </w:r>
      <w:r>
        <w:rPr>
          <w:rFonts w:hint="eastAsia"/>
        </w:rPr>
        <w:t>3</w:t>
      </w:r>
      <w:r>
        <w:rPr>
          <w:rFonts w:hint="eastAsia"/>
        </w:rPr>
        <w:t>个</w:t>
      </w:r>
      <w:r w:rsidR="003C1A99">
        <w:rPr>
          <w:rFonts w:hint="eastAsia"/>
        </w:rPr>
        <w:t>现有</w:t>
      </w:r>
      <w:r w:rsidR="00533AF7">
        <w:rPr>
          <w:rFonts w:hint="eastAsia"/>
        </w:rPr>
        <w:t>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CC4298">
        <w:rPr>
          <w:rFonts w:hint="eastAsia"/>
        </w:rPr>
        <w:t>从</w:t>
      </w:r>
      <w:r w:rsidR="00CC4298">
        <w:t>字面上</w:t>
      </w:r>
      <w:r w:rsidR="00CC4298">
        <w:rPr>
          <w:rFonts w:hint="eastAsia"/>
        </w:rPr>
        <w:t>和</w:t>
      </w:r>
      <w:r w:rsidR="00CC4298">
        <w:t>句法结构来</w:t>
      </w:r>
      <w:r w:rsidR="00CC4298">
        <w:rPr>
          <w:rFonts w:hint="eastAsia"/>
        </w:rPr>
        <w:t>看，其</w:t>
      </w:r>
      <w:r w:rsidR="005A623A">
        <w:t>表达形式</w:t>
      </w:r>
      <w:r w:rsidR="00CC4298">
        <w:rPr>
          <w:rFonts w:hint="eastAsia"/>
        </w:rPr>
        <w:t>各有</w:t>
      </w:r>
      <w:r w:rsidR="005A623A">
        <w:t>不同，但</w:t>
      </w:r>
      <w:r w:rsidR="00CC4298">
        <w:rPr>
          <w:rFonts w:hint="eastAsia"/>
        </w:rPr>
        <w:t>是</w:t>
      </w:r>
      <w:r w:rsidR="00533AF7" w:rsidRPr="00D95541">
        <w:rPr>
          <w:rFonts w:hint="eastAsia"/>
        </w:rPr>
        <w:t>在语义上</w:t>
      </w:r>
      <w:r w:rsidR="00CC4298">
        <w:rPr>
          <w:rFonts w:hint="eastAsia"/>
        </w:rPr>
        <w:t>三者</w:t>
      </w:r>
      <w:r w:rsidR="00CC4298">
        <w:t>却</w:t>
      </w:r>
      <w:r w:rsidR="00533AF7" w:rsidRPr="00D95541">
        <w:rPr>
          <w:rFonts w:hint="eastAsia"/>
        </w:rPr>
        <w:t>是相近的</w:t>
      </w:r>
      <w:r w:rsidR="00CC4298">
        <w:rPr>
          <w:rFonts w:hint="eastAsia"/>
        </w:rPr>
        <w:t>，</w:t>
      </w:r>
      <w:r w:rsidR="00CC4298">
        <w:t>要表达的</w:t>
      </w:r>
      <w:r w:rsidR="00CC4298">
        <w:rPr>
          <w:rFonts w:hint="eastAsia"/>
        </w:rPr>
        <w:t>核心</w:t>
      </w:r>
      <w:r w:rsidR="00CC4298">
        <w:t>思想都是</w:t>
      </w:r>
      <w:r w:rsidR="00CC4298" w:rsidRPr="00CC4298">
        <w:rPr>
          <w:rFonts w:asciiTheme="minorEastAsia" w:hAnsiTheme="minorEastAsia"/>
        </w:rPr>
        <w:t>“</w:t>
      </w:r>
      <w:r w:rsidR="00CC4298">
        <w:rPr>
          <w:rFonts w:asciiTheme="minorEastAsia" w:hAnsiTheme="minorEastAsia" w:hint="eastAsia"/>
        </w:rPr>
        <w:t>人</w:t>
      </w:r>
      <w:r w:rsidR="00E3642A">
        <w:rPr>
          <w:rFonts w:asciiTheme="minorEastAsia" w:hAnsiTheme="minorEastAsia" w:hint="eastAsia"/>
        </w:rPr>
        <w:t xml:space="preserve"> </w:t>
      </w:r>
      <w:r w:rsidR="00CC4298">
        <w:rPr>
          <w:rFonts w:asciiTheme="minorEastAsia" w:hAnsiTheme="minorEastAsia"/>
        </w:rPr>
        <w:t>品格</w:t>
      </w:r>
      <w:r w:rsidR="00E3642A">
        <w:rPr>
          <w:rFonts w:asciiTheme="minorEastAsia" w:hAnsiTheme="minorEastAsia" w:hint="eastAsia"/>
        </w:rPr>
        <w:t xml:space="preserve"> </w:t>
      </w:r>
      <w:r w:rsidR="00CC4298">
        <w:rPr>
          <w:rFonts w:asciiTheme="minorEastAsia" w:hAnsiTheme="minorEastAsia"/>
        </w:rPr>
        <w:t>高尚</w:t>
      </w:r>
      <w:r w:rsidR="00CC4298" w:rsidRPr="00CC4298">
        <w:rPr>
          <w:rFonts w:asciiTheme="minorEastAsia" w:hAnsiTheme="minorEastAsia"/>
        </w:rPr>
        <w:t>”</w:t>
      </w:r>
      <w:r w:rsidR="00533AF7" w:rsidRPr="00D95541">
        <w:rPr>
          <w:rFonts w:hint="eastAsia"/>
        </w:rPr>
        <w:t>，所以</w:t>
      </w:r>
      <w:r w:rsidR="00CC4298">
        <w:rPr>
          <w:rFonts w:hint="eastAsia"/>
        </w:rPr>
        <w:t>这</w:t>
      </w:r>
      <w:r w:rsidR="00CC4298">
        <w:t>三个查询请求</w:t>
      </w:r>
      <w:r w:rsidR="00533AF7" w:rsidRPr="00D95541">
        <w:rPr>
          <w:rFonts w:hint="eastAsia"/>
        </w:rPr>
        <w:t>检索</w:t>
      </w:r>
      <w:r w:rsidR="00B8696C">
        <w:rPr>
          <w:rFonts w:hint="eastAsia"/>
        </w:rPr>
        <w:t>得到</w:t>
      </w:r>
      <w:r w:rsidR="00533AF7" w:rsidRPr="00D95541">
        <w:rPr>
          <w:rFonts w:hint="eastAsia"/>
        </w:rPr>
        <w:t>结果也应该是</w:t>
      </w:r>
      <w:r w:rsidR="00CC4298">
        <w:rPr>
          <w:rFonts w:hint="eastAsia"/>
        </w:rPr>
        <w:t>相同</w:t>
      </w:r>
      <w:r w:rsidR="00CC4298">
        <w:t>或者</w:t>
      </w:r>
      <w:r w:rsidR="00B8696C">
        <w:rPr>
          <w:rFonts w:hint="eastAsia"/>
        </w:rPr>
        <w:t>相似</w:t>
      </w:r>
      <w:r w:rsidR="00533AF7" w:rsidRPr="00D95541">
        <w:rPr>
          <w:rFonts w:hint="eastAsia"/>
        </w:rPr>
        <w:t>的</w:t>
      </w:r>
      <w:r w:rsidR="00CC4298">
        <w:rPr>
          <w:rFonts w:hint="eastAsia"/>
        </w:rPr>
        <w:t>。</w:t>
      </w:r>
      <w:r w:rsidR="00533AF7" w:rsidRPr="00D95541">
        <w:rPr>
          <w:rFonts w:hint="eastAsia"/>
        </w:rPr>
        <w:t>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w:t>
      </w:r>
      <w:r w:rsidR="00C16654">
        <w:lastRenderedPageBreak/>
        <w:t>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w:t>
      </w:r>
      <w:r w:rsidR="00E3642A">
        <w:rPr>
          <w:rFonts w:hint="eastAsia"/>
        </w:rPr>
        <w:t>广受</w:t>
      </w:r>
      <w:r w:rsidR="00E3642A">
        <w:t>欢迎主要是因为其丰富的资源库，以及强大的正向查询功能，</w:t>
      </w:r>
      <w:r w:rsidR="00E3642A">
        <w:rPr>
          <w:rFonts w:hint="eastAsia"/>
        </w:rPr>
        <w:t>但是</w:t>
      </w:r>
      <w:r w:rsidR="00E3642A">
        <w:t>它</w:t>
      </w:r>
      <w:r w:rsidR="00533AF7" w:rsidRPr="00D95541">
        <w:rPr>
          <w:rFonts w:hint="eastAsia"/>
        </w:rPr>
        <w:t>没有根据解释检索成语的功能，无法满足用户的这类</w:t>
      </w:r>
      <w:r w:rsidR="00E3642A">
        <w:rPr>
          <w:rFonts w:hint="eastAsia"/>
        </w:rPr>
        <w:t>反向</w:t>
      </w:r>
      <w:r w:rsidR="00533AF7" w:rsidRPr="00D95541">
        <w:rPr>
          <w:rFonts w:hint="eastAsia"/>
        </w:rPr>
        <w:t>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B226E4">
        <w:rPr>
          <w:rFonts w:hint="eastAsia"/>
        </w:rPr>
        <w:t>简单的</w:t>
      </w:r>
      <w:r w:rsidR="00B226E4">
        <w:t>基于子串匹配的语义检索，</w:t>
      </w:r>
      <w:r w:rsidR="00B226E4">
        <w:rPr>
          <w:rFonts w:hint="eastAsia"/>
        </w:rPr>
        <w:t>用户</w:t>
      </w:r>
      <w:r w:rsidR="00B226E4">
        <w:t>可以</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w:t>
      </w:r>
      <w:r w:rsidR="004219D5">
        <w:rPr>
          <w:rFonts w:hint="eastAsia"/>
        </w:rPr>
        <w:t>。</w:t>
      </w:r>
      <w:r w:rsidR="004219D5">
        <w:rPr>
          <w:rFonts w:hint="eastAsia"/>
        </w:rPr>
        <w:t>如图</w:t>
      </w:r>
      <w:r w:rsidR="004219D5">
        <w:rPr>
          <w:rFonts w:hint="eastAsia"/>
        </w:rPr>
        <w:t xml:space="preserve"> 4.</w:t>
      </w:r>
      <w:r w:rsidR="004219D5">
        <w:t>4</w:t>
      </w:r>
      <w:r w:rsidR="004219D5">
        <w:rPr>
          <w:rFonts w:hint="eastAsia"/>
        </w:rPr>
        <w:t>.</w:t>
      </w:r>
      <w:r w:rsidR="004219D5">
        <w:t>4</w:t>
      </w:r>
      <w:r w:rsidR="004219D5">
        <w:rPr>
          <w:rFonts w:hint="eastAsia"/>
        </w:rPr>
        <w:t>所示</w:t>
      </w:r>
      <w:r w:rsidR="004219D5">
        <w:rPr>
          <w:rFonts w:hint="eastAsia"/>
        </w:rPr>
        <w:t>，</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4219D5">
        <w:rPr>
          <w:rFonts w:hint="eastAsia"/>
        </w:rPr>
        <w:t>匹配，如果前四个字没有</w:t>
      </w:r>
      <w:r w:rsidR="00533AF7" w:rsidRPr="00D95541">
        <w:rPr>
          <w:rFonts w:hint="eastAsia"/>
        </w:rPr>
        <w:t>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BC2F18">
        <w:rPr>
          <w:rFonts w:hint="eastAsia"/>
        </w:rPr>
        <w:t>。</w:t>
      </w:r>
      <w:r w:rsidR="00BC2F18" w:rsidRPr="00D95541">
        <w:rPr>
          <w:rFonts w:hint="eastAsia"/>
        </w:rPr>
        <w:t>如表</w:t>
      </w:r>
      <w:r w:rsidR="00BC2F18" w:rsidRPr="00D95541">
        <w:rPr>
          <w:rFonts w:hint="eastAsia"/>
        </w:rPr>
        <w:t>4.</w:t>
      </w:r>
      <w:r w:rsidR="00BC2F18">
        <w:t>4</w:t>
      </w:r>
      <w:r w:rsidR="00BC2F18" w:rsidRPr="00D95541">
        <w:rPr>
          <w:rFonts w:hint="eastAsia"/>
        </w:rPr>
        <w:t>.</w:t>
      </w:r>
      <w:r w:rsidR="00BC2F18">
        <w:t>2</w:t>
      </w:r>
      <w:r w:rsidR="00BC2F18" w:rsidRPr="00D95541">
        <w:rPr>
          <w:rFonts w:hint="eastAsia"/>
        </w:rPr>
        <w:t>所示</w:t>
      </w:r>
      <w:r w:rsidR="00533AF7" w:rsidRPr="00D95541">
        <w:rPr>
          <w:rFonts w:hint="eastAsia"/>
        </w:rPr>
        <w:t>，虽然</w:t>
      </w:r>
      <w:r w:rsidR="004219D5" w:rsidRPr="00D95541">
        <w:rPr>
          <w:rFonts w:hint="eastAsia"/>
        </w:rPr>
        <w:t>无忧</w:t>
      </w:r>
      <w:r w:rsidR="004219D5">
        <w:rPr>
          <w:rFonts w:hint="eastAsia"/>
        </w:rPr>
        <w:t>在线</w:t>
      </w:r>
      <w:r w:rsidR="004219D5" w:rsidRPr="00D95541">
        <w:rPr>
          <w:rFonts w:hint="eastAsia"/>
        </w:rPr>
        <w:t>成语词典</w:t>
      </w:r>
      <w:r w:rsidR="0026451A">
        <w:rPr>
          <w:rFonts w:hint="eastAsia"/>
        </w:rPr>
        <w:t>三个</w:t>
      </w:r>
      <w:r w:rsidR="00BC2F18">
        <w:rPr>
          <w:rFonts w:hint="eastAsia"/>
        </w:rPr>
        <w:t>查询</w:t>
      </w:r>
      <w:r w:rsidR="0026451A">
        <w:t>query</w:t>
      </w:r>
      <w:r w:rsidR="00533AF7" w:rsidRPr="00D95541">
        <w:rPr>
          <w:rFonts w:hint="eastAsia"/>
        </w:rPr>
        <w:t>都有检索结果，但三个检索结果差异太大</w:t>
      </w:r>
      <w:r w:rsidR="0066312D">
        <w:rPr>
          <w:rFonts w:hint="eastAsia"/>
        </w:rPr>
        <w:t>，</w:t>
      </w:r>
      <w:r w:rsidR="0066312D">
        <w:t>大多是</w:t>
      </w:r>
      <w:r w:rsidR="0066312D">
        <w:rPr>
          <w:rFonts w:hint="eastAsia"/>
        </w:rPr>
        <w:t>不相关</w:t>
      </w:r>
      <w:r w:rsidR="0066312D">
        <w:t>成语</w:t>
      </w:r>
      <w:r w:rsidR="0066312D">
        <w:rPr>
          <w:rFonts w:hint="eastAsia"/>
        </w:rPr>
        <w:t>，</w:t>
      </w:r>
      <w:r w:rsidR="00533AF7" w:rsidRPr="00D95541">
        <w:rPr>
          <w:rFonts w:hint="eastAsia"/>
        </w:rPr>
        <w:t>从语义上分析其结果也</w:t>
      </w:r>
      <w:r w:rsidR="0066312D">
        <w:rPr>
          <w:rFonts w:hint="eastAsia"/>
        </w:rPr>
        <w:t>没有</w:t>
      </w:r>
      <w:r w:rsidR="0066312D">
        <w:t>与用户查询请求语义</w:t>
      </w:r>
      <w:r w:rsidR="00F90618">
        <w:rPr>
          <w:rFonts w:hint="eastAsia"/>
        </w:rPr>
        <w:t>相近</w:t>
      </w:r>
      <w:r w:rsidR="0066312D">
        <w:t>的成语，</w:t>
      </w:r>
      <w:r w:rsidR="00533AF7" w:rsidRPr="00D95541">
        <w:rPr>
          <w:rFonts w:hint="eastAsia"/>
        </w:rPr>
        <w:t>不能</w:t>
      </w:r>
      <w:r w:rsidR="00332380">
        <w:rPr>
          <w:rFonts w:hint="eastAsia"/>
        </w:rPr>
        <w:t>真正满足用户“基于</w:t>
      </w:r>
      <w:r w:rsidR="00332380">
        <w:t>语义</w:t>
      </w:r>
      <w:r w:rsidR="00332380" w:rsidRPr="00332380">
        <w:rPr>
          <w:rFonts w:asciiTheme="minorEastAsia" w:hAnsiTheme="minorEastAsia"/>
        </w:rPr>
        <w:t>”</w:t>
      </w:r>
      <w:r w:rsidR="00332380">
        <w:rPr>
          <w:rFonts w:asciiTheme="minorEastAsia" w:hAnsiTheme="minorEastAsia" w:hint="eastAsia"/>
        </w:rPr>
        <w:t>的</w:t>
      </w:r>
      <w:r w:rsidR="00533AF7" w:rsidRPr="00D95541">
        <w:rPr>
          <w:rFonts w:hint="eastAsia"/>
        </w:rPr>
        <w:t>检索需求。</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w:t>
      </w:r>
      <w:r w:rsidR="00172229">
        <w:rPr>
          <w:rFonts w:hint="eastAsia"/>
        </w:rPr>
        <w:t>从前文</w:t>
      </w:r>
      <w:r w:rsidR="00172229">
        <w:t>提到的</w:t>
      </w:r>
      <w:r w:rsidR="00172229">
        <w:rPr>
          <w:rFonts w:hint="eastAsia"/>
        </w:rPr>
        <w:t>87</w:t>
      </w:r>
      <w:r w:rsidR="00172229">
        <w:rPr>
          <w:rFonts w:hint="eastAsia"/>
        </w:rPr>
        <w:t>查询请求</w:t>
      </w:r>
      <w:r w:rsidR="00172229">
        <w:t>中随机选择了</w:t>
      </w:r>
      <w:r>
        <w:t>60</w:t>
      </w:r>
      <w:r w:rsidR="00172229">
        <w:rPr>
          <w:rFonts w:hint="eastAsia"/>
        </w:rPr>
        <w:t>条</w:t>
      </w:r>
      <w:r w:rsidR="00172229">
        <w:t>，进行了</w:t>
      </w:r>
      <w:r w:rsidR="00465924">
        <w:rPr>
          <w:rFonts w:hint="eastAsia"/>
        </w:rPr>
        <w:t>类似的试验，每一次都分别向四个系统输入相同的查询</w:t>
      </w:r>
      <w:r w:rsidR="00465924">
        <w:t>query</w:t>
      </w:r>
      <w:r>
        <w:rPr>
          <w:rFonts w:hint="eastAsia"/>
        </w:rPr>
        <w:t>，</w:t>
      </w:r>
      <w:r w:rsidR="00172229">
        <w:rPr>
          <w:rFonts w:hint="eastAsia"/>
        </w:rPr>
        <w:t>最终</w:t>
      </w:r>
      <w:r>
        <w:rPr>
          <w:rFonts w:hint="eastAsia"/>
        </w:rPr>
        <w:t>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w:t>
      </w:r>
      <w:r w:rsidR="00E20EBA">
        <w:rPr>
          <w:rFonts w:hint="eastAsia"/>
        </w:rPr>
        <w:t>的</w:t>
      </w:r>
      <w:r w:rsidR="00442E67">
        <w:t>成语）</w:t>
      </w:r>
      <w:r w:rsidR="00172229">
        <w:rPr>
          <w:rFonts w:hint="eastAsia"/>
        </w:rPr>
        <w:t>的试验次数与总的试验次数的百分比</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76380B">
        <w:rPr>
          <w:rFonts w:hint="eastAsia"/>
        </w:rPr>
        <w:t>，</w:t>
      </w:r>
      <w:r w:rsidR="0076380B">
        <w:t>如表</w:t>
      </w:r>
      <w:r w:rsidR="0076380B">
        <w:rPr>
          <w:rFonts w:hint="eastAsia"/>
        </w:rPr>
        <w:t>4.4.3</w:t>
      </w:r>
      <w:r w:rsidR="0076380B">
        <w:rPr>
          <w:rFonts w:hint="eastAsia"/>
        </w:rPr>
        <w:t>所示</w:t>
      </w:r>
      <w:r w:rsidR="0076380B">
        <w:t>仅有</w:t>
      </w:r>
      <w:r w:rsidR="0076380B">
        <w:rPr>
          <w:rFonts w:hint="eastAsia"/>
        </w:rPr>
        <w:t>20</w:t>
      </w:r>
      <w:r w:rsidR="0076380B">
        <w:rPr>
          <w:rFonts w:hint="eastAsia"/>
        </w:rPr>
        <w:t>次</w:t>
      </w:r>
      <w:r w:rsidR="00913CCB">
        <w:rPr>
          <w:rFonts w:hint="eastAsia"/>
        </w:rPr>
        <w:t>，</w:t>
      </w:r>
      <w:r w:rsidR="00913CCB">
        <w:t>而</w:t>
      </w:r>
      <w:r w:rsidR="0076380B">
        <w:t>且</w:t>
      </w:r>
      <w:r w:rsidR="0076380B">
        <w:rPr>
          <w:rFonts w:hint="eastAsia"/>
        </w:rPr>
        <w:t>其不支持对</w:t>
      </w:r>
      <w:r w:rsidR="0076380B">
        <w:t>检索请求进行</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76380B">
        <w:rPr>
          <w:rFonts w:hint="eastAsia"/>
        </w:rPr>
        <w:t>中它检索出的能从</w:t>
      </w:r>
      <w:r w:rsidR="0076380B">
        <w:t>语义</w:t>
      </w:r>
      <w:r w:rsidR="0076380B">
        <w:rPr>
          <w:rFonts w:hint="eastAsia"/>
        </w:rPr>
        <w:t>上满足用户需求的成语数量也很少</w:t>
      </w:r>
      <w:r w:rsidR="00913CCB">
        <w:t>，只有</w:t>
      </w:r>
      <w:r w:rsidR="0076380B">
        <w:t>18</w:t>
      </w:r>
      <w:r w:rsidR="00913CCB">
        <w:rPr>
          <w:rFonts w:hint="eastAsia"/>
        </w:rPr>
        <w:t>条</w:t>
      </w:r>
      <w:bookmarkStart w:id="5" w:name="_GoBack"/>
      <w:bookmarkEnd w:id="5"/>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w:t>
      </w:r>
      <w:r w:rsidR="001967D4" w:rsidRPr="001967D4">
        <w:rPr>
          <w:rFonts w:hint="eastAsia"/>
        </w:rPr>
        <w:lastRenderedPageBreak/>
        <w:t>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r>
        <w:rPr>
          <w:rFonts w:hint="eastAsia"/>
        </w:rPr>
        <w:t>词表示</w:t>
      </w:r>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博客语料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w:t>
      </w:r>
      <w:r w:rsidR="00573596">
        <w:lastRenderedPageBreak/>
        <w:t>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Chen K, Corrado G, et al. Efficient estimation of word representations in vector space[J]. arXiv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in W, Schütze H. Learning Word Meta-Embeddings by Using Ensembles of Embedding Sets[J]. arXiv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Ling W, Chu-Cheng L, Tsvetkov Y, et al. Not all contexts are created equal: Better word representations with variable attention[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Faruqui M, Dodge J, Jauhar S K, et al. Retrofitting word vectors to semantic lexicons[J]. arXiv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r w:rsidRPr="00247128">
        <w:rPr>
          <w:rFonts w:hint="eastAsia"/>
          <w:color w:val="222222"/>
          <w:szCs w:val="24"/>
          <w:shd w:val="clear" w:color="auto" w:fill="FFFFFF"/>
        </w:rPr>
        <w:t>竺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r w:rsidRPr="00247128">
        <w:rPr>
          <w:rFonts w:hint="eastAsia"/>
          <w:color w:val="222222"/>
          <w:szCs w:val="24"/>
          <w:shd w:val="clear" w:color="auto" w:fill="FFFFFF"/>
        </w:rPr>
        <w:t>同义词词林</w:t>
      </w:r>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Harris Z S. Distributional structure[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Turney P D, Pantel P. From frequency to meaning: Vector space models of semantics[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Lebret R, Collobert R. Word Embeddings through Hellinger PCA[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Salton G. A vector space model for automatic indexing[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Li Y, Bandar Z A, Mclean D. An approach for measuring semantic similarity between words using multiple information sources[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Picard R W. Affective computing: challenges[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Fellow-Picard R W. Affective Computing: From Laughter to IEEE[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r w:rsidRPr="00A60ECC">
        <w:rPr>
          <w:rFonts w:hint="eastAsia"/>
        </w:rPr>
        <w:t>田久乐</w:t>
      </w:r>
      <w:r w:rsidRPr="00A60ECC">
        <w:rPr>
          <w:rFonts w:hint="eastAsia"/>
        </w:rPr>
        <w:t xml:space="preserve">, </w:t>
      </w:r>
      <w:r w:rsidRPr="00A60ECC">
        <w:rPr>
          <w:rFonts w:hint="eastAsia"/>
        </w:rPr>
        <w:t>赵蔚</w:t>
      </w:r>
      <w:r w:rsidRPr="00A60ECC">
        <w:rPr>
          <w:rFonts w:hint="eastAsia"/>
        </w:rPr>
        <w:t xml:space="preserve">. </w:t>
      </w:r>
      <w:r w:rsidRPr="00A60ECC">
        <w:rPr>
          <w:rFonts w:hint="eastAsia"/>
        </w:rPr>
        <w:t>基于同义词词林的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r>
        <w:rPr>
          <w:rFonts w:ascii="Arial" w:hAnsi="Arial" w:cs="Arial"/>
          <w:color w:val="222222"/>
          <w:szCs w:val="24"/>
          <w:shd w:val="clear" w:color="auto" w:fill="FFFFFF"/>
        </w:rPr>
        <w:t>在北语的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北语这个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r w:rsidR="005C6014">
        <w:rPr>
          <w:rFonts w:ascii="Arial" w:hAnsi="Arial" w:cs="Arial"/>
          <w:color w:val="222222"/>
          <w:szCs w:val="24"/>
          <w:shd w:val="clear" w:color="auto" w:fill="FFFFFF"/>
        </w:rPr>
        <w:t>北语毕业</w:t>
      </w:r>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在北语上课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r w:rsidR="005C6014">
        <w:rPr>
          <w:rFonts w:ascii="Arial" w:hAnsi="Arial" w:cs="Arial" w:hint="eastAsia"/>
          <w:color w:val="222222"/>
          <w:szCs w:val="24"/>
          <w:shd w:val="clear" w:color="auto" w:fill="FFFFFF"/>
        </w:rPr>
        <w:t>主南</w:t>
      </w:r>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研，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一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在北语七年，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r>
        <w:rPr>
          <w:rFonts w:ascii="Arial" w:hAnsi="Arial" w:cs="Arial"/>
          <w:color w:val="222222"/>
          <w:szCs w:val="24"/>
          <w:shd w:val="clear" w:color="auto" w:fill="FFFFFF"/>
        </w:rPr>
        <w:t>总是凶你却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执着让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是我北语七年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1A42" w:rsidRDefault="00D31A42" w:rsidP="00AA6B8A">
      <w:r>
        <w:separator/>
      </w:r>
    </w:p>
  </w:endnote>
  <w:endnote w:type="continuationSeparator" w:id="0">
    <w:p w:rsidR="00D31A42" w:rsidRDefault="00D31A42"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1A42" w:rsidRDefault="00D31A42" w:rsidP="00AA6B8A">
      <w:r>
        <w:separator/>
      </w:r>
    </w:p>
  </w:footnote>
  <w:footnote w:type="continuationSeparator" w:id="0">
    <w:p w:rsidR="00D31A42" w:rsidRDefault="00D31A42" w:rsidP="00AA6B8A">
      <w:r>
        <w:continuationSeparator/>
      </w:r>
    </w:p>
  </w:footnote>
  <w:footnote w:id="1">
    <w:p w:rsidR="003A65DE" w:rsidRDefault="003A65DE">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3A65DE" w:rsidRDefault="003A65DE">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3A65DE" w:rsidRDefault="003A65DE" w:rsidP="00D862B4">
      <w:pPr>
        <w:pStyle w:val="a4"/>
      </w:pPr>
      <w:r>
        <w:rPr>
          <w:rStyle w:val="a5"/>
        </w:rPr>
        <w:footnoteRef/>
      </w:r>
      <w:r>
        <w:t xml:space="preserve"> </w:t>
      </w:r>
      <w:r w:rsidRPr="0065625F">
        <w:t>http://hanlp.linrunsoft.com/</w:t>
      </w:r>
    </w:p>
  </w:footnote>
  <w:footnote w:id="4">
    <w:p w:rsidR="003A65DE" w:rsidRPr="001B3722" w:rsidRDefault="003A65DE">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3A65DE" w:rsidRDefault="003A65DE" w:rsidP="009604C3">
      <w:pPr>
        <w:pStyle w:val="a4"/>
      </w:pPr>
      <w:r>
        <w:rPr>
          <w:rStyle w:val="a5"/>
        </w:rPr>
        <w:footnoteRef/>
      </w:r>
      <w:r>
        <w:t xml:space="preserve"> </w:t>
      </w:r>
      <w:r w:rsidRPr="008B2011">
        <w:t>http://more.datatang.com/data/39277</w:t>
      </w:r>
    </w:p>
  </w:footnote>
  <w:footnote w:id="6">
    <w:p w:rsidR="003A65DE" w:rsidRDefault="003A65DE" w:rsidP="009604C3">
      <w:pPr>
        <w:pStyle w:val="a4"/>
      </w:pPr>
      <w:r>
        <w:rPr>
          <w:rStyle w:val="a5"/>
        </w:rPr>
        <w:footnoteRef/>
      </w:r>
      <w:r>
        <w:t xml:space="preserve"> </w:t>
      </w:r>
      <w:r w:rsidRPr="008B2011">
        <w:t>http://more.datatang.com/data/44317</w:t>
      </w:r>
    </w:p>
  </w:footnote>
  <w:footnote w:id="7">
    <w:p w:rsidR="003A65DE" w:rsidRDefault="003A65DE" w:rsidP="009604C3">
      <w:pPr>
        <w:pStyle w:val="a4"/>
      </w:pPr>
      <w:r>
        <w:rPr>
          <w:rStyle w:val="a5"/>
        </w:rPr>
        <w:footnoteRef/>
      </w:r>
      <w:r>
        <w:t xml:space="preserve"> </w:t>
      </w:r>
      <w:r w:rsidRPr="008B2011">
        <w:t>http://more.datatang.com/data/44114</w:t>
      </w:r>
    </w:p>
  </w:footnote>
  <w:footnote w:id="8">
    <w:p w:rsidR="003A65DE" w:rsidRDefault="003A65DE"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1C22"/>
    <w:rsid w:val="0005358F"/>
    <w:rsid w:val="0005786C"/>
    <w:rsid w:val="000634DA"/>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0C16"/>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613F2"/>
    <w:rsid w:val="001652B8"/>
    <w:rsid w:val="00165EF2"/>
    <w:rsid w:val="00172229"/>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1297"/>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843CD"/>
    <w:rsid w:val="0028464B"/>
    <w:rsid w:val="0028601C"/>
    <w:rsid w:val="00290B94"/>
    <w:rsid w:val="00292B30"/>
    <w:rsid w:val="002A236A"/>
    <w:rsid w:val="002A26AB"/>
    <w:rsid w:val="002A5A86"/>
    <w:rsid w:val="002B0FE4"/>
    <w:rsid w:val="002B14AF"/>
    <w:rsid w:val="002B4886"/>
    <w:rsid w:val="002C0D82"/>
    <w:rsid w:val="002C7506"/>
    <w:rsid w:val="002D7BE5"/>
    <w:rsid w:val="002E022F"/>
    <w:rsid w:val="002E0FC1"/>
    <w:rsid w:val="002E1333"/>
    <w:rsid w:val="002E48B5"/>
    <w:rsid w:val="002E5E22"/>
    <w:rsid w:val="002E5F7B"/>
    <w:rsid w:val="002F016B"/>
    <w:rsid w:val="002F0D9C"/>
    <w:rsid w:val="002F47FB"/>
    <w:rsid w:val="002F4880"/>
    <w:rsid w:val="002F6035"/>
    <w:rsid w:val="00300841"/>
    <w:rsid w:val="00302AC3"/>
    <w:rsid w:val="00311B00"/>
    <w:rsid w:val="00317848"/>
    <w:rsid w:val="00323738"/>
    <w:rsid w:val="00323ABE"/>
    <w:rsid w:val="003247B4"/>
    <w:rsid w:val="00332380"/>
    <w:rsid w:val="003441B3"/>
    <w:rsid w:val="0034489B"/>
    <w:rsid w:val="00351BDD"/>
    <w:rsid w:val="003526D9"/>
    <w:rsid w:val="003531D3"/>
    <w:rsid w:val="00353B3F"/>
    <w:rsid w:val="00353F2D"/>
    <w:rsid w:val="003548BC"/>
    <w:rsid w:val="003561D6"/>
    <w:rsid w:val="003674DE"/>
    <w:rsid w:val="00367B43"/>
    <w:rsid w:val="0037204F"/>
    <w:rsid w:val="0037231C"/>
    <w:rsid w:val="00372872"/>
    <w:rsid w:val="0038037E"/>
    <w:rsid w:val="00382919"/>
    <w:rsid w:val="00386A15"/>
    <w:rsid w:val="00390829"/>
    <w:rsid w:val="00391239"/>
    <w:rsid w:val="00394F6E"/>
    <w:rsid w:val="00395974"/>
    <w:rsid w:val="003A10D0"/>
    <w:rsid w:val="003A1AA1"/>
    <w:rsid w:val="003A2CF8"/>
    <w:rsid w:val="003A60A0"/>
    <w:rsid w:val="003A65DE"/>
    <w:rsid w:val="003B1C21"/>
    <w:rsid w:val="003B1FCE"/>
    <w:rsid w:val="003B2F5F"/>
    <w:rsid w:val="003B3A90"/>
    <w:rsid w:val="003B450E"/>
    <w:rsid w:val="003B4726"/>
    <w:rsid w:val="003C07A3"/>
    <w:rsid w:val="003C08B2"/>
    <w:rsid w:val="003C1A99"/>
    <w:rsid w:val="003C7BCF"/>
    <w:rsid w:val="003D0E65"/>
    <w:rsid w:val="003D6734"/>
    <w:rsid w:val="003E030A"/>
    <w:rsid w:val="00401121"/>
    <w:rsid w:val="00404F11"/>
    <w:rsid w:val="004219D5"/>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4EEB"/>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08A9"/>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A60"/>
    <w:rsid w:val="00595F95"/>
    <w:rsid w:val="005A1835"/>
    <w:rsid w:val="005A23B8"/>
    <w:rsid w:val="005A5001"/>
    <w:rsid w:val="005A623A"/>
    <w:rsid w:val="005B07D6"/>
    <w:rsid w:val="005B13E9"/>
    <w:rsid w:val="005B325B"/>
    <w:rsid w:val="005B3651"/>
    <w:rsid w:val="005B3B8D"/>
    <w:rsid w:val="005C058A"/>
    <w:rsid w:val="005C382C"/>
    <w:rsid w:val="005C4369"/>
    <w:rsid w:val="005C59D8"/>
    <w:rsid w:val="005C6014"/>
    <w:rsid w:val="005D0A62"/>
    <w:rsid w:val="005D307B"/>
    <w:rsid w:val="005D5689"/>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12D"/>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421B"/>
    <w:rsid w:val="006D612D"/>
    <w:rsid w:val="006E038B"/>
    <w:rsid w:val="006E049C"/>
    <w:rsid w:val="006E0A55"/>
    <w:rsid w:val="006E0C79"/>
    <w:rsid w:val="006E25C5"/>
    <w:rsid w:val="006E32A0"/>
    <w:rsid w:val="006F0156"/>
    <w:rsid w:val="006F1CF4"/>
    <w:rsid w:val="006F3C48"/>
    <w:rsid w:val="007027D2"/>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6380B"/>
    <w:rsid w:val="007727B2"/>
    <w:rsid w:val="00774BF5"/>
    <w:rsid w:val="0077798A"/>
    <w:rsid w:val="00780CD0"/>
    <w:rsid w:val="00782EB1"/>
    <w:rsid w:val="0078315D"/>
    <w:rsid w:val="007835B8"/>
    <w:rsid w:val="007848CF"/>
    <w:rsid w:val="00785F1A"/>
    <w:rsid w:val="00787713"/>
    <w:rsid w:val="00787D52"/>
    <w:rsid w:val="00792C5B"/>
    <w:rsid w:val="00797D61"/>
    <w:rsid w:val="007A3DD9"/>
    <w:rsid w:val="007A7A8E"/>
    <w:rsid w:val="007B4AC4"/>
    <w:rsid w:val="007C2177"/>
    <w:rsid w:val="007C41B0"/>
    <w:rsid w:val="007C477C"/>
    <w:rsid w:val="007D2266"/>
    <w:rsid w:val="007D26D0"/>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0E84"/>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226E4"/>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2F18"/>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230"/>
    <w:rsid w:val="00C5242C"/>
    <w:rsid w:val="00C53145"/>
    <w:rsid w:val="00C652B2"/>
    <w:rsid w:val="00C663BF"/>
    <w:rsid w:val="00C744F6"/>
    <w:rsid w:val="00C83C0A"/>
    <w:rsid w:val="00C849C6"/>
    <w:rsid w:val="00C85FCC"/>
    <w:rsid w:val="00C933CF"/>
    <w:rsid w:val="00C95E11"/>
    <w:rsid w:val="00CA3B0A"/>
    <w:rsid w:val="00CA521A"/>
    <w:rsid w:val="00CB17C2"/>
    <w:rsid w:val="00CB34F4"/>
    <w:rsid w:val="00CB35A2"/>
    <w:rsid w:val="00CB3FDC"/>
    <w:rsid w:val="00CB43B4"/>
    <w:rsid w:val="00CB7613"/>
    <w:rsid w:val="00CC03EA"/>
    <w:rsid w:val="00CC4298"/>
    <w:rsid w:val="00CC4505"/>
    <w:rsid w:val="00CC55C4"/>
    <w:rsid w:val="00CD3597"/>
    <w:rsid w:val="00CD5FBF"/>
    <w:rsid w:val="00CD7512"/>
    <w:rsid w:val="00CE1D45"/>
    <w:rsid w:val="00CE1EB7"/>
    <w:rsid w:val="00CE5025"/>
    <w:rsid w:val="00CE7657"/>
    <w:rsid w:val="00CE7925"/>
    <w:rsid w:val="00CF021B"/>
    <w:rsid w:val="00CF4317"/>
    <w:rsid w:val="00CF59DD"/>
    <w:rsid w:val="00CF6352"/>
    <w:rsid w:val="00D00DFC"/>
    <w:rsid w:val="00D01DE5"/>
    <w:rsid w:val="00D05939"/>
    <w:rsid w:val="00D06335"/>
    <w:rsid w:val="00D0637E"/>
    <w:rsid w:val="00D079D7"/>
    <w:rsid w:val="00D15890"/>
    <w:rsid w:val="00D23AE4"/>
    <w:rsid w:val="00D3075C"/>
    <w:rsid w:val="00D31A42"/>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10CDD"/>
    <w:rsid w:val="00E1215C"/>
    <w:rsid w:val="00E13246"/>
    <w:rsid w:val="00E1500C"/>
    <w:rsid w:val="00E169EE"/>
    <w:rsid w:val="00E169F1"/>
    <w:rsid w:val="00E17021"/>
    <w:rsid w:val="00E20EBA"/>
    <w:rsid w:val="00E21C20"/>
    <w:rsid w:val="00E3642A"/>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1B10"/>
    <w:rsid w:val="00F852AE"/>
    <w:rsid w:val="00F86020"/>
    <w:rsid w:val="00F90618"/>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C4A317F3-A180-45A3-A57D-398F67898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8</TotalTime>
  <Pages>47</Pages>
  <Words>5467</Words>
  <Characters>31162</Characters>
  <Application>Microsoft Office Word</Application>
  <DocSecurity>0</DocSecurity>
  <Lines>259</Lines>
  <Paragraphs>73</Paragraphs>
  <ScaleCrop>false</ScaleCrop>
  <Company>BLCU</Company>
  <LinksUpToDate>false</LinksUpToDate>
  <CharactersWithSpaces>36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54</cp:revision>
  <cp:lastPrinted>2016-11-23T03:41:00Z</cp:lastPrinted>
  <dcterms:created xsi:type="dcterms:W3CDTF">2016-11-16T10:28:00Z</dcterms:created>
  <dcterms:modified xsi:type="dcterms:W3CDTF">2017-04-09T13:11:00Z</dcterms:modified>
</cp:coreProperties>
</file>